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D7C387" w14:textId="77777777" w:rsidR="009D1DEE" w:rsidRPr="001C1CB5" w:rsidRDefault="009D1DEE">
      <w:pPr>
        <w:rPr>
          <w:lang w:val="cs-CZ"/>
        </w:rPr>
      </w:pPr>
    </w:p>
    <w:p w14:paraId="4074C525" w14:textId="77777777" w:rsidR="009D1DEE" w:rsidRPr="00B059D3" w:rsidRDefault="009D1DEE">
      <w:pPr>
        <w:rPr>
          <w:lang w:val="cs-CZ"/>
        </w:rPr>
      </w:pPr>
    </w:p>
    <w:p w14:paraId="5ABBF1A2" w14:textId="66AE58F7" w:rsidR="009D1DEE" w:rsidRPr="00B059D3" w:rsidRDefault="009D1DEE">
      <w:pPr>
        <w:rPr>
          <w:lang w:val="cs-CZ"/>
        </w:rPr>
      </w:pPr>
    </w:p>
    <w:p w14:paraId="4997F856" w14:textId="661ED7B4" w:rsidR="00F1008A" w:rsidRPr="00B059D3" w:rsidRDefault="00F1008A">
      <w:pPr>
        <w:rPr>
          <w:lang w:val="cs-CZ"/>
        </w:rPr>
      </w:pPr>
    </w:p>
    <w:p w14:paraId="4845F3C6" w14:textId="06DA6A6C" w:rsidR="00F1008A" w:rsidRPr="00B059D3" w:rsidRDefault="00F1008A">
      <w:pPr>
        <w:rPr>
          <w:lang w:val="cs-CZ"/>
        </w:rPr>
      </w:pPr>
    </w:p>
    <w:p w14:paraId="04317499" w14:textId="7852D05E" w:rsidR="00C67859" w:rsidRPr="00B059D3" w:rsidRDefault="00C67859">
      <w:pPr>
        <w:rPr>
          <w:lang w:val="cs-CZ"/>
        </w:rPr>
      </w:pPr>
    </w:p>
    <w:p w14:paraId="1C10AE98" w14:textId="70C355AD" w:rsidR="00C67859" w:rsidRDefault="00C67859">
      <w:pPr>
        <w:rPr>
          <w:lang w:val="cs-CZ"/>
        </w:rPr>
      </w:pPr>
    </w:p>
    <w:p w14:paraId="10BABD32" w14:textId="77777777" w:rsidR="006D0285" w:rsidRPr="00B059D3" w:rsidRDefault="006D0285">
      <w:pPr>
        <w:rPr>
          <w:lang w:val="cs-CZ"/>
        </w:rPr>
      </w:pPr>
    </w:p>
    <w:p w14:paraId="7731C1D8" w14:textId="77777777" w:rsidR="00A343D9" w:rsidRPr="00B059D3" w:rsidRDefault="00A343D9">
      <w:pPr>
        <w:rPr>
          <w:lang w:val="cs-CZ"/>
        </w:rPr>
      </w:pPr>
    </w:p>
    <w:p w14:paraId="4AE66E2F" w14:textId="77777777" w:rsidR="00196C8F" w:rsidRPr="00B059D3" w:rsidRDefault="00196C8F">
      <w:pPr>
        <w:rPr>
          <w:lang w:val="cs-CZ"/>
        </w:rPr>
      </w:pPr>
    </w:p>
    <w:p w14:paraId="051DDE84" w14:textId="75B38592" w:rsidR="00196C8F" w:rsidRPr="00B059D3" w:rsidRDefault="0042075D" w:rsidP="002F5C49">
      <w:pPr>
        <w:jc w:val="center"/>
        <w:rPr>
          <w:sz w:val="24"/>
          <w:lang w:val="cs-CZ"/>
        </w:rPr>
      </w:pPr>
      <w:r w:rsidRPr="00B059D3">
        <w:rPr>
          <w:rFonts w:cs="Arial"/>
          <w:b/>
          <w:sz w:val="40"/>
          <w:lang w:val="cs-CZ"/>
        </w:rPr>
        <w:fldChar w:fldCharType="begin"/>
      </w:r>
      <w:r w:rsidRPr="00B059D3">
        <w:rPr>
          <w:rFonts w:cs="Arial"/>
          <w:b/>
          <w:sz w:val="40"/>
          <w:lang w:val="cs-CZ"/>
        </w:rPr>
        <w:instrText xml:space="preserve"> DOCPROPERTY  Document_name  \* MERGEFORMAT </w:instrText>
      </w:r>
      <w:r w:rsidRPr="00B059D3">
        <w:rPr>
          <w:rFonts w:cs="Arial"/>
          <w:b/>
          <w:sz w:val="40"/>
          <w:lang w:val="cs-CZ"/>
        </w:rPr>
        <w:fldChar w:fldCharType="separate"/>
      </w:r>
      <w:r w:rsidR="00EA00D4">
        <w:rPr>
          <w:rFonts w:cs="Arial"/>
          <w:b/>
          <w:sz w:val="40"/>
          <w:lang w:val="cs-CZ"/>
        </w:rPr>
        <w:t>Závěrečná zpráva</w:t>
      </w:r>
      <w:r w:rsidRPr="00B059D3">
        <w:rPr>
          <w:rFonts w:cs="Arial"/>
          <w:b/>
          <w:sz w:val="40"/>
          <w:lang w:val="cs-CZ"/>
        </w:rPr>
        <w:fldChar w:fldCharType="end"/>
      </w:r>
    </w:p>
    <w:p w14:paraId="65EE0E78" w14:textId="77777777" w:rsidR="00196C8F" w:rsidRPr="00B059D3" w:rsidRDefault="00196C8F">
      <w:pPr>
        <w:rPr>
          <w:lang w:val="cs-CZ"/>
        </w:rPr>
      </w:pPr>
    </w:p>
    <w:p w14:paraId="78AE0B59" w14:textId="77777777" w:rsidR="00196C8F" w:rsidRPr="00B059D3" w:rsidRDefault="00196C8F">
      <w:pPr>
        <w:rPr>
          <w:lang w:val="cs-CZ"/>
        </w:rPr>
      </w:pPr>
    </w:p>
    <w:p w14:paraId="51308F73" w14:textId="4706CE37" w:rsidR="00A343D9" w:rsidRPr="00B059D3" w:rsidRDefault="00A343D9">
      <w:pPr>
        <w:rPr>
          <w:lang w:val="cs-CZ"/>
        </w:rPr>
      </w:pPr>
    </w:p>
    <w:p w14:paraId="6B21FB61" w14:textId="11B5AB8E" w:rsidR="00C67859" w:rsidRPr="00B059D3" w:rsidRDefault="00C67859">
      <w:pPr>
        <w:rPr>
          <w:lang w:val="cs-CZ"/>
        </w:rPr>
      </w:pPr>
    </w:p>
    <w:p w14:paraId="01832F0C" w14:textId="77777777" w:rsidR="00C67859" w:rsidRPr="00B059D3" w:rsidRDefault="00C67859">
      <w:pPr>
        <w:rPr>
          <w:lang w:val="cs-CZ"/>
        </w:rPr>
      </w:pPr>
    </w:p>
    <w:p w14:paraId="4EFC0325" w14:textId="77777777" w:rsidR="00A343D9" w:rsidRPr="00B059D3" w:rsidRDefault="00A343D9">
      <w:pPr>
        <w:rPr>
          <w:lang w:val="cs-CZ"/>
        </w:rPr>
      </w:pPr>
    </w:p>
    <w:p w14:paraId="35119083" w14:textId="77777777" w:rsidR="00A343D9" w:rsidRPr="00B059D3" w:rsidRDefault="00A343D9">
      <w:pPr>
        <w:rPr>
          <w:lang w:val="cs-CZ"/>
        </w:rPr>
      </w:pPr>
    </w:p>
    <w:p w14:paraId="7DE1C4E8" w14:textId="69102F6E" w:rsidR="00A343D9" w:rsidRPr="00B059D3" w:rsidRDefault="00A343D9">
      <w:pPr>
        <w:rPr>
          <w:lang w:val="cs-CZ"/>
        </w:rPr>
      </w:pPr>
    </w:p>
    <w:p w14:paraId="01FEC004" w14:textId="77777777" w:rsidR="006D0285" w:rsidRPr="00B059D3" w:rsidRDefault="006D0285">
      <w:pPr>
        <w:rPr>
          <w:lang w:val="cs-CZ"/>
        </w:rPr>
      </w:pPr>
    </w:p>
    <w:p w14:paraId="594BF7E2" w14:textId="77777777" w:rsidR="00A343D9" w:rsidRPr="00B059D3" w:rsidRDefault="00A343D9">
      <w:pPr>
        <w:rPr>
          <w:lang w:val="cs-CZ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77"/>
        <w:gridCol w:w="2274"/>
        <w:gridCol w:w="2280"/>
        <w:gridCol w:w="2807"/>
      </w:tblGrid>
      <w:tr w:rsidR="001C2454" w:rsidRPr="00B059D3" w14:paraId="6741C2FA" w14:textId="77777777" w:rsidTr="006D0285">
        <w:trPr>
          <w:trHeight w:val="227"/>
        </w:trPr>
        <w:tc>
          <w:tcPr>
            <w:tcW w:w="9638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717FD4" w14:textId="66F8D7A4" w:rsidR="001C2454" w:rsidRPr="00B059D3" w:rsidRDefault="001C2454" w:rsidP="0067557D">
            <w:pPr>
              <w:spacing w:before="60" w:after="60"/>
              <w:jc w:val="center"/>
              <w:rPr>
                <w:b/>
                <w:lang w:val="cs-CZ"/>
              </w:rPr>
            </w:pPr>
          </w:p>
        </w:tc>
      </w:tr>
      <w:tr w:rsidR="004F0582" w:rsidRPr="00B059D3" w14:paraId="5B712C7F" w14:textId="77777777" w:rsidTr="006D0285">
        <w:tc>
          <w:tcPr>
            <w:tcW w:w="2277" w:type="dxa"/>
            <w:tcBorders>
              <w:top w:val="single" w:sz="4" w:space="0" w:color="auto"/>
            </w:tcBorders>
          </w:tcPr>
          <w:p w14:paraId="60E1DE4A" w14:textId="77777777" w:rsidR="004F0582" w:rsidRPr="00B059D3" w:rsidRDefault="004F0582">
            <w:pPr>
              <w:rPr>
                <w:lang w:val="cs-CZ"/>
              </w:rPr>
            </w:pPr>
          </w:p>
        </w:tc>
        <w:tc>
          <w:tcPr>
            <w:tcW w:w="4554" w:type="dxa"/>
            <w:gridSpan w:val="2"/>
            <w:tcBorders>
              <w:top w:val="single" w:sz="4" w:space="0" w:color="auto"/>
            </w:tcBorders>
            <w:vAlign w:val="center"/>
          </w:tcPr>
          <w:p w14:paraId="76E2CFEA" w14:textId="74463E00" w:rsidR="004F0582" w:rsidRPr="00B059D3" w:rsidRDefault="005551AF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>
              <w:rPr>
                <w:b/>
                <w:lang w:val="cs-CZ"/>
              </w:rPr>
              <w:t xml:space="preserve">                        </w:t>
            </w:r>
            <w:r w:rsidR="004F0582" w:rsidRPr="00B059D3">
              <w:rPr>
                <w:b/>
                <w:lang w:val="cs-CZ"/>
              </w:rPr>
              <w:t>Jméno</w:t>
            </w:r>
          </w:p>
        </w:tc>
        <w:tc>
          <w:tcPr>
            <w:tcW w:w="2807" w:type="dxa"/>
            <w:tcBorders>
              <w:top w:val="single" w:sz="4" w:space="0" w:color="auto"/>
            </w:tcBorders>
            <w:vAlign w:val="center"/>
          </w:tcPr>
          <w:p w14:paraId="764F4E06" w14:textId="6E8D5040" w:rsidR="004F0582" w:rsidRPr="00B059D3" w:rsidRDefault="004F0582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Datum</w:t>
            </w:r>
          </w:p>
        </w:tc>
      </w:tr>
      <w:tr w:rsidR="00702206" w:rsidRPr="00B059D3" w14:paraId="2C1642F0" w14:textId="77777777" w:rsidTr="006D0285">
        <w:trPr>
          <w:trHeight w:val="340"/>
        </w:trPr>
        <w:tc>
          <w:tcPr>
            <w:tcW w:w="2277" w:type="dxa"/>
          </w:tcPr>
          <w:p w14:paraId="1FC4E8C5" w14:textId="6BFE8193" w:rsidR="00702206" w:rsidRPr="00B059D3" w:rsidRDefault="00C67859" w:rsidP="007D1959">
            <w:pPr>
              <w:pStyle w:val="Tabulkavod"/>
              <w:rPr>
                <w:lang w:val="cs-CZ"/>
              </w:rPr>
            </w:pPr>
            <w:r w:rsidRPr="00B059D3">
              <w:rPr>
                <w:snapToGrid w:val="0"/>
                <w:lang w:val="cs-CZ"/>
              </w:rPr>
              <w:t>Autor</w:t>
            </w:r>
            <w:r w:rsidR="00702206" w:rsidRPr="00B059D3">
              <w:rPr>
                <w:snapToGrid w:val="0"/>
                <w:lang w:val="cs-CZ"/>
              </w:rPr>
              <w:t>:</w:t>
            </w:r>
          </w:p>
        </w:tc>
        <w:tc>
          <w:tcPr>
            <w:tcW w:w="227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0227EDE" w14:textId="57D58D89" w:rsidR="001C2454" w:rsidRPr="00B059D3" w:rsidRDefault="001C2454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bottom w:val="single" w:sz="4" w:space="0" w:color="D9D9D9" w:themeColor="background1" w:themeShade="D9"/>
            </w:tcBorders>
          </w:tcPr>
          <w:p w14:paraId="2669F86C" w14:textId="624AF673" w:rsidR="00702206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t>Dmitrii Semenov</w:t>
            </w:r>
          </w:p>
        </w:tc>
        <w:tc>
          <w:tcPr>
            <w:tcW w:w="28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A6BFEAE" w14:textId="2DFCDA43" w:rsidR="00702206" w:rsidRPr="00B059D3" w:rsidRDefault="007C00FB" w:rsidP="0042075D">
            <w:pPr>
              <w:pStyle w:val="Tabulkavod"/>
              <w:jc w:val="center"/>
              <w:rPr>
                <w:lang w:val="cs-CZ"/>
              </w:rPr>
            </w:pPr>
            <w:r>
              <w:rPr>
                <w:lang w:val="cs-CZ"/>
              </w:rPr>
              <w:t>22</w:t>
            </w:r>
            <w:r w:rsidR="005551AF">
              <w:rPr>
                <w:lang w:val="cs-CZ"/>
              </w:rPr>
              <w:t>.1</w:t>
            </w:r>
            <w:r>
              <w:rPr>
                <w:lang w:val="cs-CZ"/>
              </w:rPr>
              <w:t>2</w:t>
            </w:r>
            <w:r w:rsidR="005551AF">
              <w:rPr>
                <w:lang w:val="cs-CZ"/>
              </w:rPr>
              <w:t>.2023</w:t>
            </w:r>
          </w:p>
        </w:tc>
      </w:tr>
      <w:tr w:rsidR="006D0285" w:rsidRPr="00B059D3" w14:paraId="6E0AF3B9" w14:textId="77777777" w:rsidTr="006D0285">
        <w:trPr>
          <w:trHeight w:val="340"/>
        </w:trPr>
        <w:tc>
          <w:tcPr>
            <w:tcW w:w="2277" w:type="dxa"/>
          </w:tcPr>
          <w:p w14:paraId="576FB18C" w14:textId="5E46A774" w:rsidR="006D0285" w:rsidRPr="00B059D3" w:rsidRDefault="006D0285" w:rsidP="007D1959">
            <w:pPr>
              <w:pStyle w:val="Tabulkavod"/>
              <w:rPr>
                <w:lang w:val="cs-CZ"/>
              </w:rPr>
            </w:pPr>
          </w:p>
        </w:tc>
        <w:tc>
          <w:tcPr>
            <w:tcW w:w="227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72FB1EB3" w14:textId="3D13287C" w:rsidR="006D0285" w:rsidRPr="00B059D3" w:rsidRDefault="006D0285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</w:tcPr>
          <w:p w14:paraId="26D5A6E0" w14:textId="4A77D72B" w:rsidR="006D0285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rPr>
                <w:lang w:val="cs-CZ"/>
              </w:rPr>
              <w:t>Viktor Cejnek</w:t>
            </w:r>
          </w:p>
        </w:tc>
        <w:tc>
          <w:tcPr>
            <w:tcW w:w="2807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6D6F9DF0" w14:textId="26DBE00B" w:rsidR="006D0285" w:rsidRPr="00B059D3" w:rsidRDefault="007C00FB" w:rsidP="0042075D">
            <w:pPr>
              <w:pStyle w:val="Tabulkavod"/>
              <w:jc w:val="center"/>
              <w:rPr>
                <w:color w:val="000080"/>
                <w:lang w:val="cs-CZ"/>
              </w:rPr>
            </w:pPr>
            <w:r>
              <w:rPr>
                <w:color w:val="000000" w:themeColor="text1"/>
                <w:lang w:val="cs-CZ"/>
              </w:rPr>
              <w:t>22</w:t>
            </w:r>
            <w:r w:rsidR="005551AF" w:rsidRPr="005551AF">
              <w:rPr>
                <w:color w:val="000000" w:themeColor="text1"/>
                <w:lang w:val="cs-CZ"/>
              </w:rPr>
              <w:t>.1</w:t>
            </w:r>
            <w:r>
              <w:rPr>
                <w:color w:val="000000" w:themeColor="text1"/>
                <w:lang w:val="cs-CZ"/>
              </w:rPr>
              <w:t>2</w:t>
            </w:r>
            <w:r w:rsidR="005551AF" w:rsidRPr="005551AF">
              <w:rPr>
                <w:color w:val="000000" w:themeColor="text1"/>
                <w:lang w:val="cs-CZ"/>
              </w:rPr>
              <w:t>.2023</w:t>
            </w:r>
          </w:p>
        </w:tc>
      </w:tr>
    </w:tbl>
    <w:p w14:paraId="27141C91" w14:textId="77777777" w:rsidR="00A61307" w:rsidRPr="00B059D3" w:rsidRDefault="00A61307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document change log</w:t>
      </w:r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816"/>
        <w:gridCol w:w="1318"/>
        <w:gridCol w:w="1400"/>
        <w:gridCol w:w="1269"/>
        <w:gridCol w:w="4825"/>
      </w:tblGrid>
      <w:tr w:rsidR="006D0285" w:rsidRPr="00B059D3" w14:paraId="091F97DE" w14:textId="77777777" w:rsidTr="00612B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49989DAC" w14:textId="6F1D8A2C" w:rsidR="00A61307" w:rsidRPr="00B059D3" w:rsidRDefault="006D0285" w:rsidP="006D0285">
            <w:pPr>
              <w:rPr>
                <w:lang w:val="cs-CZ"/>
              </w:rPr>
            </w:pPr>
            <w:r>
              <w:rPr>
                <w:lang w:val="cs-CZ"/>
              </w:rPr>
              <w:t>Verze</w:t>
            </w:r>
          </w:p>
        </w:tc>
        <w:tc>
          <w:tcPr>
            <w:tcW w:w="1318" w:type="dxa"/>
          </w:tcPr>
          <w:p w14:paraId="7EE5B5C2" w14:textId="6BC53B0B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Dat</w:t>
            </w:r>
            <w:r w:rsidR="006D0285">
              <w:rPr>
                <w:lang w:val="cs-CZ"/>
              </w:rPr>
              <w:t>um</w:t>
            </w:r>
          </w:p>
        </w:tc>
        <w:tc>
          <w:tcPr>
            <w:tcW w:w="1400" w:type="dxa"/>
          </w:tcPr>
          <w:p w14:paraId="4D7AD15B" w14:textId="08770FA8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Autor</w:t>
            </w:r>
          </w:p>
        </w:tc>
        <w:tc>
          <w:tcPr>
            <w:tcW w:w="1269" w:type="dxa"/>
          </w:tcPr>
          <w:p w14:paraId="7BBE6FE3" w14:textId="63A58266" w:rsidR="00A61307" w:rsidRPr="00B059D3" w:rsidRDefault="006D0285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Strany</w:t>
            </w:r>
          </w:p>
        </w:tc>
        <w:tc>
          <w:tcPr>
            <w:tcW w:w="4825" w:type="dxa"/>
          </w:tcPr>
          <w:p w14:paraId="53D763E1" w14:textId="25F46BD5" w:rsidR="00A61307" w:rsidRPr="00B059D3" w:rsidRDefault="006D0285" w:rsidP="006D0285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opis změn</w:t>
            </w:r>
          </w:p>
        </w:tc>
      </w:tr>
      <w:tr w:rsidR="006D0285" w:rsidRPr="00B059D3" w14:paraId="284CBE36" w14:textId="77777777" w:rsidTr="0061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1C11CD0F" w14:textId="77777777" w:rsidR="00A61307" w:rsidRPr="00B059D3" w:rsidRDefault="00A61307" w:rsidP="006D0285">
            <w:pPr>
              <w:jc w:val="center"/>
              <w:rPr>
                <w:lang w:val="cs-CZ"/>
              </w:rPr>
            </w:pPr>
            <w:r w:rsidRPr="00B059D3">
              <w:rPr>
                <w:lang w:val="cs-CZ"/>
              </w:rPr>
              <w:t>1.0</w:t>
            </w:r>
          </w:p>
        </w:tc>
        <w:tc>
          <w:tcPr>
            <w:tcW w:w="1318" w:type="dxa"/>
          </w:tcPr>
          <w:p w14:paraId="71F46EC5" w14:textId="2305EE6E" w:rsidR="00A61307" w:rsidRPr="00B059D3" w:rsidRDefault="007C00FB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22.12.2023</w:t>
            </w:r>
          </w:p>
        </w:tc>
        <w:tc>
          <w:tcPr>
            <w:tcW w:w="1400" w:type="dxa"/>
          </w:tcPr>
          <w:p w14:paraId="494A6FDB" w14:textId="743315B8" w:rsidR="00A61307" w:rsidRPr="00B059D3" w:rsidRDefault="007C00FB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DSem, VCej</w:t>
            </w:r>
          </w:p>
        </w:tc>
        <w:tc>
          <w:tcPr>
            <w:tcW w:w="1269" w:type="dxa"/>
          </w:tcPr>
          <w:p w14:paraId="47B1FACD" w14:textId="1F58DCFF" w:rsidR="00A61307" w:rsidRPr="00B059D3" w:rsidRDefault="006D0285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Všechny</w:t>
            </w:r>
          </w:p>
        </w:tc>
        <w:tc>
          <w:tcPr>
            <w:tcW w:w="4825" w:type="dxa"/>
          </w:tcPr>
          <w:p w14:paraId="11EF66F0" w14:textId="6ED70EC8" w:rsidR="00A61307" w:rsidRPr="00B059D3" w:rsidRDefault="006D0285" w:rsidP="006D02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rvní verze</w:t>
            </w:r>
          </w:p>
        </w:tc>
      </w:tr>
    </w:tbl>
    <w:p w14:paraId="16BFC5AA" w14:textId="77777777" w:rsidR="00A61307" w:rsidRPr="00B059D3" w:rsidRDefault="00A61307" w:rsidP="00F1008A">
      <w:pPr>
        <w:rPr>
          <w:lang w:val="cs-CZ"/>
        </w:rPr>
      </w:pPr>
    </w:p>
    <w:p w14:paraId="560EC487" w14:textId="77777777" w:rsidR="0042075D" w:rsidRPr="00B059D3" w:rsidRDefault="0042075D">
      <w:pPr>
        <w:rPr>
          <w:b/>
          <w:caps/>
          <w:sz w:val="28"/>
          <w:lang w:val="cs-CZ"/>
        </w:rPr>
      </w:pPr>
      <w:r w:rsidRPr="00B059D3">
        <w:rPr>
          <w:lang w:val="cs-CZ"/>
        </w:rPr>
        <w:br w:type="page"/>
      </w:r>
    </w:p>
    <w:p w14:paraId="0F964A9C" w14:textId="08F81929" w:rsidR="00A61307" w:rsidRPr="00B059D3" w:rsidRDefault="00C67859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Obsah</w:t>
      </w:r>
    </w:p>
    <w:p w14:paraId="5B847676" w14:textId="658E715D" w:rsidR="00C764F4" w:rsidRDefault="00BA5AD9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r w:rsidRPr="00B059D3">
        <w:rPr>
          <w:b/>
          <w:bCs/>
          <w:lang w:val="cs-CZ"/>
        </w:rPr>
        <w:fldChar w:fldCharType="begin"/>
      </w:r>
      <w:r w:rsidRPr="00B059D3">
        <w:rPr>
          <w:b/>
          <w:bCs/>
          <w:lang w:val="cs-CZ"/>
        </w:rPr>
        <w:instrText xml:space="preserve"> TOC \o "1-3" \h \z \u </w:instrText>
      </w:r>
      <w:r w:rsidRPr="00B059D3">
        <w:rPr>
          <w:b/>
          <w:bCs/>
          <w:lang w:val="cs-CZ"/>
        </w:rPr>
        <w:fldChar w:fldCharType="separate"/>
      </w:r>
      <w:hyperlink w:anchor="_Toc154134348" w:history="1">
        <w:r w:rsidR="00C764F4" w:rsidRPr="006F1547">
          <w:rPr>
            <w:rStyle w:val="Hyperlink"/>
            <w:noProof/>
            <w:lang w:val="cs-CZ"/>
          </w:rPr>
          <w:t>1</w:t>
        </w:r>
        <w:r w:rsidR="00C764F4"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="00C764F4" w:rsidRPr="006F1547">
          <w:rPr>
            <w:rStyle w:val="Hyperlink"/>
            <w:noProof/>
            <w:lang w:val="cs-CZ"/>
          </w:rPr>
          <w:t>Úvod</w:t>
        </w:r>
        <w:r w:rsidR="00C764F4">
          <w:rPr>
            <w:noProof/>
            <w:webHidden/>
          </w:rPr>
          <w:tab/>
        </w:r>
        <w:r w:rsidR="00C764F4">
          <w:rPr>
            <w:noProof/>
            <w:webHidden/>
          </w:rPr>
          <w:fldChar w:fldCharType="begin"/>
        </w:r>
        <w:r w:rsidR="00C764F4">
          <w:rPr>
            <w:noProof/>
            <w:webHidden/>
          </w:rPr>
          <w:instrText xml:space="preserve"> PAGEREF _Toc154134348 \h </w:instrText>
        </w:r>
        <w:r w:rsidR="00C764F4">
          <w:rPr>
            <w:noProof/>
            <w:webHidden/>
          </w:rPr>
        </w:r>
        <w:r w:rsidR="00C764F4">
          <w:rPr>
            <w:noProof/>
            <w:webHidden/>
          </w:rPr>
          <w:fldChar w:fldCharType="separate"/>
        </w:r>
        <w:r w:rsidR="00C764F4">
          <w:rPr>
            <w:noProof/>
            <w:webHidden/>
          </w:rPr>
          <w:t>4</w:t>
        </w:r>
        <w:r w:rsidR="00C764F4">
          <w:rPr>
            <w:noProof/>
            <w:webHidden/>
          </w:rPr>
          <w:fldChar w:fldCharType="end"/>
        </w:r>
      </w:hyperlink>
    </w:p>
    <w:p w14:paraId="03C169B5" w14:textId="14EA81EA" w:rsidR="00C764F4" w:rsidRDefault="00C764F4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134349" w:history="1">
        <w:r w:rsidRPr="006F1547">
          <w:rPr>
            <w:rStyle w:val="Hyperlink"/>
            <w:noProof/>
            <w:lang w:val="cs-CZ"/>
          </w:rPr>
          <w:t>2</w:t>
        </w:r>
        <w:r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6F1547">
          <w:rPr>
            <w:rStyle w:val="Hyperlink"/>
            <w:noProof/>
            <w:lang w:val="cs-CZ"/>
          </w:rPr>
          <w:t>Aplikovatelné a Odkazované dokumen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34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E00FA41" w14:textId="3B9B953A" w:rsidR="00C764F4" w:rsidRDefault="00C764F4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134350" w:history="1">
        <w:r w:rsidRPr="006F1547">
          <w:rPr>
            <w:rStyle w:val="Hyperlink"/>
            <w:noProof/>
            <w:lang w:val="cs-CZ"/>
          </w:rPr>
          <w:t>2.1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6F1547">
          <w:rPr>
            <w:rStyle w:val="Hyperlink"/>
            <w:noProof/>
            <w:lang w:val="cs-CZ"/>
          </w:rPr>
          <w:t>Seznam aplikovatelných dokumen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34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68D5D9C" w14:textId="7EF858AD" w:rsidR="00C764F4" w:rsidRDefault="00C764F4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134351" w:history="1">
        <w:r w:rsidRPr="006F1547">
          <w:rPr>
            <w:rStyle w:val="Hyperlink"/>
            <w:noProof/>
            <w:lang w:val="cs-CZ"/>
          </w:rPr>
          <w:t>2.2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6F1547">
          <w:rPr>
            <w:rStyle w:val="Hyperlink"/>
            <w:noProof/>
            <w:lang w:val="cs-CZ"/>
          </w:rPr>
          <w:t>Seznam odkazovaných dokumen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343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84D2D3F" w14:textId="3EC4822C" w:rsidR="00C764F4" w:rsidRDefault="00C764F4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134352" w:history="1">
        <w:r w:rsidRPr="006F1547">
          <w:rPr>
            <w:rStyle w:val="Hyperlink"/>
            <w:noProof/>
            <w:lang w:val="cs-CZ"/>
          </w:rPr>
          <w:t>3</w:t>
        </w:r>
        <w:r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6F1547">
          <w:rPr>
            <w:rStyle w:val="Hyperlink"/>
            <w:noProof/>
            <w:lang w:val="cs-CZ"/>
          </w:rPr>
          <w:t>Definice a seznam zkrate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343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3CDA23A" w14:textId="7776999B" w:rsidR="00C764F4" w:rsidRDefault="00C764F4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134353" w:history="1">
        <w:r w:rsidRPr="006F1547">
          <w:rPr>
            <w:rStyle w:val="Hyperlink"/>
            <w:noProof/>
            <w:lang w:val="cs-CZ"/>
          </w:rPr>
          <w:t>3.1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6F1547">
          <w:rPr>
            <w:rStyle w:val="Hyperlink"/>
            <w:noProof/>
            <w:lang w:val="cs-CZ"/>
          </w:rPr>
          <w:t>Defin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34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2D56AD3" w14:textId="43201DFD" w:rsidR="00C764F4" w:rsidRDefault="00C764F4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134354" w:history="1">
        <w:r w:rsidRPr="006F1547">
          <w:rPr>
            <w:rStyle w:val="Hyperlink"/>
            <w:noProof/>
            <w:lang w:val="cs-CZ"/>
          </w:rPr>
          <w:t>3.2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6F1547">
          <w:rPr>
            <w:rStyle w:val="Hyperlink"/>
            <w:noProof/>
            <w:lang w:val="cs-CZ"/>
          </w:rPr>
          <w:t>Aktivní hodnota signál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343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070261B" w14:textId="6A179FE7" w:rsidR="00C764F4" w:rsidRDefault="00C764F4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134355" w:history="1">
        <w:r w:rsidRPr="006F1547">
          <w:rPr>
            <w:rStyle w:val="Hyperlink"/>
            <w:noProof/>
            <w:lang w:val="cs-CZ"/>
          </w:rPr>
          <w:t>3.3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6F1547">
          <w:rPr>
            <w:rStyle w:val="Hyperlink"/>
            <w:noProof/>
            <w:lang w:val="cs-CZ"/>
          </w:rPr>
          <w:t>Psaní čís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343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9727A40" w14:textId="73E3E592" w:rsidR="00C764F4" w:rsidRDefault="00C764F4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134356" w:history="1">
        <w:r w:rsidRPr="006F1547">
          <w:rPr>
            <w:rStyle w:val="Hyperlink"/>
            <w:noProof/>
            <w:lang w:val="cs-CZ"/>
          </w:rPr>
          <w:t>3.4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6F1547">
          <w:rPr>
            <w:rStyle w:val="Hyperlink"/>
            <w:noProof/>
            <w:lang w:val="cs-CZ"/>
          </w:rPr>
          <w:t>Jednotk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343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7C8DC0A" w14:textId="3F216E2C" w:rsidR="00C764F4" w:rsidRDefault="00C764F4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134357" w:history="1">
        <w:r w:rsidRPr="006F1547">
          <w:rPr>
            <w:rStyle w:val="Hyperlink"/>
            <w:noProof/>
            <w:lang w:val="cs-CZ"/>
          </w:rPr>
          <w:t>3.5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6F1547">
          <w:rPr>
            <w:rStyle w:val="Hyperlink"/>
            <w:noProof/>
            <w:lang w:val="cs-CZ"/>
          </w:rPr>
          <w:t>Zkratk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343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FAE5B6E" w14:textId="4B314F42" w:rsidR="00C764F4" w:rsidRDefault="00C764F4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134358" w:history="1">
        <w:r w:rsidRPr="006F1547">
          <w:rPr>
            <w:rStyle w:val="Hyperlink"/>
            <w:noProof/>
            <w:lang w:val="cs-CZ"/>
          </w:rPr>
          <w:t>4</w:t>
        </w:r>
        <w:r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6F1547">
          <w:rPr>
            <w:rStyle w:val="Hyperlink"/>
            <w:noProof/>
            <w:lang w:val="cs-CZ"/>
          </w:rPr>
          <w:t>Představení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343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EF63EBC" w14:textId="081558AB" w:rsidR="00C764F4" w:rsidRDefault="00C764F4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134359" w:history="1">
        <w:r w:rsidRPr="006F1547">
          <w:rPr>
            <w:rStyle w:val="Hyperlink"/>
            <w:noProof/>
            <w:lang w:val="cs-CZ"/>
          </w:rPr>
          <w:t>5</w:t>
        </w:r>
        <w:r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6F1547">
          <w:rPr>
            <w:rStyle w:val="Hyperlink"/>
            <w:noProof/>
            <w:lang w:val="cs-CZ"/>
          </w:rPr>
          <w:t>Plán vývo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343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7D19FD8" w14:textId="7C5EA9C2" w:rsidR="00C764F4" w:rsidRDefault="00C764F4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134360" w:history="1">
        <w:r w:rsidRPr="006F1547">
          <w:rPr>
            <w:rStyle w:val="Hyperlink"/>
            <w:noProof/>
            <w:lang w:val="cs-CZ"/>
          </w:rPr>
          <w:t>6</w:t>
        </w:r>
        <w:r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6F1547">
          <w:rPr>
            <w:rStyle w:val="Hyperlink"/>
            <w:noProof/>
            <w:lang w:val="cs-CZ"/>
          </w:rPr>
          <w:t>Popis Návrh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343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FEDEA60" w14:textId="5E6696F1" w:rsidR="00C764F4" w:rsidRDefault="00C764F4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134361" w:history="1">
        <w:r w:rsidRPr="006F1547">
          <w:rPr>
            <w:rStyle w:val="Hyperlink"/>
            <w:noProof/>
            <w:lang w:val="cs-CZ"/>
          </w:rPr>
          <w:t>7</w:t>
        </w:r>
        <w:r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6F1547">
          <w:rPr>
            <w:rStyle w:val="Hyperlink"/>
            <w:noProof/>
            <w:lang w:val="cs-CZ"/>
          </w:rPr>
          <w:t>Verifikační Plá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343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5453499" w14:textId="64707E57" w:rsidR="00C764F4" w:rsidRDefault="00C764F4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134362" w:history="1">
        <w:r w:rsidRPr="006F1547">
          <w:rPr>
            <w:rStyle w:val="Hyperlink"/>
            <w:noProof/>
            <w:lang w:val="cs-CZ"/>
          </w:rPr>
          <w:t>7.1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6F1547">
          <w:rPr>
            <w:rStyle w:val="Hyperlink"/>
            <w:noProof/>
            <w:lang w:val="cs-CZ"/>
          </w:rPr>
          <w:t>Verifikační mat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343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AFFB59C" w14:textId="743E0605" w:rsidR="00C764F4" w:rsidRDefault="00C764F4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134363" w:history="1">
        <w:r w:rsidRPr="006F1547">
          <w:rPr>
            <w:rStyle w:val="Hyperlink"/>
            <w:noProof/>
            <w:lang w:val="cs-CZ"/>
          </w:rPr>
          <w:t>7.2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6F1547">
          <w:rPr>
            <w:rStyle w:val="Hyperlink"/>
            <w:noProof/>
            <w:lang w:val="cs-CZ"/>
          </w:rPr>
          <w:t>Popis verifikačního prostřed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343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EE70E65" w14:textId="07C939D5" w:rsidR="00C764F4" w:rsidRDefault="00C764F4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134364" w:history="1">
        <w:r w:rsidRPr="006F1547">
          <w:rPr>
            <w:rStyle w:val="Hyperlink"/>
            <w:noProof/>
            <w:lang w:val="cs-CZ"/>
          </w:rPr>
          <w:t>7.3</w:t>
        </w:r>
        <w:r>
          <w:rPr>
            <w:rFonts w:asciiTheme="minorHAnsi" w:eastAsiaTheme="minorEastAsia" w:hAnsiTheme="minorHAnsi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6F1547">
          <w:rPr>
            <w:rStyle w:val="Hyperlink"/>
            <w:noProof/>
            <w:lang w:val="cs-CZ"/>
          </w:rPr>
          <w:t>Verifikační tes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343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412001BF" w14:textId="22035896" w:rsidR="00C764F4" w:rsidRDefault="00C764F4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134365" w:history="1">
        <w:r w:rsidRPr="006F1547">
          <w:rPr>
            <w:rStyle w:val="Hyperlink"/>
            <w:noProof/>
            <w:lang w:val="cs-CZ"/>
          </w:rPr>
          <w:t>8</w:t>
        </w:r>
        <w:r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val="en-CZ" w:eastAsia="en-GB"/>
            <w14:ligatures w14:val="standardContextual"/>
          </w:rPr>
          <w:tab/>
        </w:r>
        <w:r w:rsidRPr="006F1547">
          <w:rPr>
            <w:rStyle w:val="Hyperlink"/>
            <w:noProof/>
            <w:lang w:val="cs-CZ"/>
          </w:rPr>
          <w:t>Výsledky imple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343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992DD99" w14:textId="03EFDA0D" w:rsidR="0084088B" w:rsidRPr="00B059D3" w:rsidRDefault="00BA5AD9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224C0C74" w14:textId="1E03D9B5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Obrázků</w:t>
      </w:r>
    </w:p>
    <w:p w14:paraId="65D97AA2" w14:textId="1576F216" w:rsidR="007C00FB" w:rsidRDefault="0042075D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f F \h \z \c "Figure" </w:instrText>
      </w:r>
      <w:r w:rsidRPr="00B059D3">
        <w:rPr>
          <w:lang w:val="cs-CZ"/>
        </w:rPr>
        <w:fldChar w:fldCharType="separate"/>
      </w:r>
      <w:hyperlink w:anchor="_Toc154126393" w:history="1">
        <w:r w:rsidR="007C00FB" w:rsidRPr="00C54A87">
          <w:rPr>
            <w:rStyle w:val="Hyperlink"/>
            <w:noProof/>
            <w:lang w:val="cs-CZ"/>
          </w:rPr>
          <w:t>Obrázek 4</w:t>
        </w:r>
        <w:r w:rsidR="007C00FB" w:rsidRPr="00C54A87">
          <w:rPr>
            <w:rStyle w:val="Hyperlink"/>
            <w:noProof/>
            <w:lang w:val="cs-CZ"/>
          </w:rPr>
          <w:noBreakHyphen/>
          <w:t>1 Blokové schéma AAU</w:t>
        </w:r>
        <w:r w:rsidR="007C00FB">
          <w:rPr>
            <w:noProof/>
            <w:webHidden/>
          </w:rPr>
          <w:tab/>
        </w:r>
        <w:r w:rsidR="007C00FB">
          <w:rPr>
            <w:noProof/>
            <w:webHidden/>
          </w:rPr>
          <w:fldChar w:fldCharType="begin"/>
        </w:r>
        <w:r w:rsidR="007C00FB">
          <w:rPr>
            <w:noProof/>
            <w:webHidden/>
          </w:rPr>
          <w:instrText xml:space="preserve"> PAGEREF _Toc154126393 \h </w:instrText>
        </w:r>
        <w:r w:rsidR="007C00FB">
          <w:rPr>
            <w:noProof/>
            <w:webHidden/>
          </w:rPr>
        </w:r>
        <w:r w:rsidR="007C00FB">
          <w:rPr>
            <w:noProof/>
            <w:webHidden/>
          </w:rPr>
          <w:fldChar w:fldCharType="separate"/>
        </w:r>
        <w:r w:rsidR="00C652A6">
          <w:rPr>
            <w:noProof/>
            <w:webHidden/>
          </w:rPr>
          <w:t>7</w:t>
        </w:r>
        <w:r w:rsidR="007C00FB">
          <w:rPr>
            <w:noProof/>
            <w:webHidden/>
          </w:rPr>
          <w:fldChar w:fldCharType="end"/>
        </w:r>
      </w:hyperlink>
    </w:p>
    <w:p w14:paraId="6342965B" w14:textId="7522C7AE" w:rsidR="007C00FB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126394" w:history="1">
        <w:r w:rsidR="007C00FB" w:rsidRPr="00C54A87">
          <w:rPr>
            <w:rStyle w:val="Hyperlink"/>
            <w:noProof/>
            <w:lang w:val="cs-CZ"/>
          </w:rPr>
          <w:t>Obrázek 5</w:t>
        </w:r>
        <w:r w:rsidR="007C00FB" w:rsidRPr="00C54A87">
          <w:rPr>
            <w:rStyle w:val="Hyperlink"/>
            <w:noProof/>
            <w:lang w:val="cs-CZ"/>
          </w:rPr>
          <w:noBreakHyphen/>
          <w:t>1 Vývojový diagram</w:t>
        </w:r>
        <w:r w:rsidR="007C00FB">
          <w:rPr>
            <w:noProof/>
            <w:webHidden/>
          </w:rPr>
          <w:tab/>
        </w:r>
        <w:r w:rsidR="007C00FB">
          <w:rPr>
            <w:noProof/>
            <w:webHidden/>
          </w:rPr>
          <w:fldChar w:fldCharType="begin"/>
        </w:r>
        <w:r w:rsidR="007C00FB">
          <w:rPr>
            <w:noProof/>
            <w:webHidden/>
          </w:rPr>
          <w:instrText xml:space="preserve"> PAGEREF _Toc154126394 \h </w:instrText>
        </w:r>
        <w:r w:rsidR="007C00FB">
          <w:rPr>
            <w:noProof/>
            <w:webHidden/>
          </w:rPr>
        </w:r>
        <w:r w:rsidR="007C00FB">
          <w:rPr>
            <w:noProof/>
            <w:webHidden/>
          </w:rPr>
          <w:fldChar w:fldCharType="separate"/>
        </w:r>
        <w:r w:rsidR="00C652A6">
          <w:rPr>
            <w:noProof/>
            <w:webHidden/>
          </w:rPr>
          <w:t>8</w:t>
        </w:r>
        <w:r w:rsidR="007C00FB">
          <w:rPr>
            <w:noProof/>
            <w:webHidden/>
          </w:rPr>
          <w:fldChar w:fldCharType="end"/>
        </w:r>
      </w:hyperlink>
    </w:p>
    <w:p w14:paraId="0C8F046B" w14:textId="1943308F" w:rsidR="007C00FB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126395" w:history="1">
        <w:r w:rsidR="007C00FB" w:rsidRPr="00C54A87">
          <w:rPr>
            <w:rStyle w:val="Hyperlink"/>
            <w:noProof/>
            <w:lang w:val="cs-CZ"/>
          </w:rPr>
          <w:t>Obrázek 6</w:t>
        </w:r>
        <w:r w:rsidR="007C00FB" w:rsidRPr="00C54A87">
          <w:rPr>
            <w:rStyle w:val="Hyperlink"/>
            <w:noProof/>
            <w:lang w:val="cs-CZ"/>
          </w:rPr>
          <w:noBreakHyphen/>
          <w:t>1 Blokové schéma pomocné aritmetické jednotky</w:t>
        </w:r>
        <w:r w:rsidR="007C00FB">
          <w:rPr>
            <w:noProof/>
            <w:webHidden/>
          </w:rPr>
          <w:tab/>
        </w:r>
        <w:r w:rsidR="007C00FB">
          <w:rPr>
            <w:noProof/>
            <w:webHidden/>
          </w:rPr>
          <w:fldChar w:fldCharType="begin"/>
        </w:r>
        <w:r w:rsidR="007C00FB">
          <w:rPr>
            <w:noProof/>
            <w:webHidden/>
          </w:rPr>
          <w:instrText xml:space="preserve"> PAGEREF _Toc154126395 \h </w:instrText>
        </w:r>
        <w:r w:rsidR="007C00FB">
          <w:rPr>
            <w:noProof/>
            <w:webHidden/>
          </w:rPr>
        </w:r>
        <w:r w:rsidR="007C00FB">
          <w:rPr>
            <w:noProof/>
            <w:webHidden/>
          </w:rPr>
          <w:fldChar w:fldCharType="separate"/>
        </w:r>
        <w:r w:rsidR="00C652A6">
          <w:rPr>
            <w:noProof/>
            <w:webHidden/>
          </w:rPr>
          <w:t>9</w:t>
        </w:r>
        <w:r w:rsidR="007C00FB">
          <w:rPr>
            <w:noProof/>
            <w:webHidden/>
          </w:rPr>
          <w:fldChar w:fldCharType="end"/>
        </w:r>
      </w:hyperlink>
    </w:p>
    <w:p w14:paraId="65A92ACD" w14:textId="79F15CC1" w:rsidR="007C00FB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126396" w:history="1">
        <w:r w:rsidR="007C00FB" w:rsidRPr="00C54A87">
          <w:rPr>
            <w:rStyle w:val="Hyperlink"/>
            <w:noProof/>
            <w:lang w:val="cs-CZ"/>
          </w:rPr>
          <w:t>Obrázek 7</w:t>
        </w:r>
        <w:r w:rsidR="007C00FB" w:rsidRPr="00C54A87">
          <w:rPr>
            <w:rStyle w:val="Hyperlink"/>
            <w:noProof/>
            <w:lang w:val="cs-CZ"/>
          </w:rPr>
          <w:noBreakHyphen/>
          <w:t>1 Blokové schéma verifikačního prostředí</w:t>
        </w:r>
        <w:r w:rsidR="007C00FB">
          <w:rPr>
            <w:noProof/>
            <w:webHidden/>
          </w:rPr>
          <w:tab/>
        </w:r>
        <w:r w:rsidR="007C00FB">
          <w:rPr>
            <w:noProof/>
            <w:webHidden/>
          </w:rPr>
          <w:fldChar w:fldCharType="begin"/>
        </w:r>
        <w:r w:rsidR="007C00FB">
          <w:rPr>
            <w:noProof/>
            <w:webHidden/>
          </w:rPr>
          <w:instrText xml:space="preserve"> PAGEREF _Toc154126396 \h </w:instrText>
        </w:r>
        <w:r w:rsidR="007C00FB">
          <w:rPr>
            <w:noProof/>
            <w:webHidden/>
          </w:rPr>
        </w:r>
        <w:r w:rsidR="007C00FB">
          <w:rPr>
            <w:noProof/>
            <w:webHidden/>
          </w:rPr>
          <w:fldChar w:fldCharType="separate"/>
        </w:r>
        <w:r w:rsidR="00C652A6">
          <w:rPr>
            <w:noProof/>
            <w:webHidden/>
          </w:rPr>
          <w:t>11</w:t>
        </w:r>
        <w:r w:rsidR="007C00FB">
          <w:rPr>
            <w:noProof/>
            <w:webHidden/>
          </w:rPr>
          <w:fldChar w:fldCharType="end"/>
        </w:r>
      </w:hyperlink>
    </w:p>
    <w:p w14:paraId="73AD4176" w14:textId="25DBE193" w:rsidR="0042075D" w:rsidRPr="00B059D3" w:rsidRDefault="0042075D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58B552F6" w14:textId="2D39588B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Tabulek</w:t>
      </w:r>
    </w:p>
    <w:p w14:paraId="486EEC5D" w14:textId="736781AD" w:rsidR="00C652A6" w:rsidRDefault="0084088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h \z \c "Table" </w:instrText>
      </w:r>
      <w:r w:rsidRPr="00B059D3">
        <w:rPr>
          <w:lang w:val="cs-CZ"/>
        </w:rPr>
        <w:fldChar w:fldCharType="separate"/>
      </w:r>
      <w:hyperlink w:anchor="_Toc154134366" w:history="1">
        <w:r w:rsidR="00C652A6" w:rsidRPr="00765272">
          <w:rPr>
            <w:rStyle w:val="Hyperlink"/>
            <w:noProof/>
            <w:lang w:val="cs-CZ"/>
          </w:rPr>
          <w:t>Table 2</w:t>
        </w:r>
        <w:r w:rsidR="00C652A6" w:rsidRPr="00765272">
          <w:rPr>
            <w:rStyle w:val="Hyperlink"/>
            <w:noProof/>
            <w:lang w:val="cs-CZ"/>
          </w:rPr>
          <w:noBreakHyphen/>
          <w:t>1 Seznam aplikovatelných dokumentů</w:t>
        </w:r>
        <w:r w:rsidR="00C652A6">
          <w:rPr>
            <w:noProof/>
            <w:webHidden/>
          </w:rPr>
          <w:tab/>
        </w:r>
        <w:r w:rsidR="00C652A6">
          <w:rPr>
            <w:noProof/>
            <w:webHidden/>
          </w:rPr>
          <w:fldChar w:fldCharType="begin"/>
        </w:r>
        <w:r w:rsidR="00C652A6">
          <w:rPr>
            <w:noProof/>
            <w:webHidden/>
          </w:rPr>
          <w:instrText xml:space="preserve"> PAGEREF _Toc154134366 \h </w:instrText>
        </w:r>
        <w:r w:rsidR="00C652A6">
          <w:rPr>
            <w:noProof/>
            <w:webHidden/>
          </w:rPr>
        </w:r>
        <w:r w:rsidR="00C652A6">
          <w:rPr>
            <w:noProof/>
            <w:webHidden/>
          </w:rPr>
          <w:fldChar w:fldCharType="separate"/>
        </w:r>
        <w:r w:rsidR="00C652A6">
          <w:rPr>
            <w:noProof/>
            <w:webHidden/>
          </w:rPr>
          <w:t>5</w:t>
        </w:r>
        <w:r w:rsidR="00C652A6">
          <w:rPr>
            <w:noProof/>
            <w:webHidden/>
          </w:rPr>
          <w:fldChar w:fldCharType="end"/>
        </w:r>
      </w:hyperlink>
    </w:p>
    <w:p w14:paraId="626E81F3" w14:textId="78DD905B" w:rsidR="00C652A6" w:rsidRDefault="00C652A6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134367" w:history="1">
        <w:r w:rsidRPr="00765272">
          <w:rPr>
            <w:rStyle w:val="Hyperlink"/>
            <w:noProof/>
            <w:lang w:val="cs-CZ"/>
          </w:rPr>
          <w:t>Table 2</w:t>
        </w:r>
        <w:r w:rsidRPr="00765272">
          <w:rPr>
            <w:rStyle w:val="Hyperlink"/>
            <w:noProof/>
            <w:lang w:val="cs-CZ"/>
          </w:rPr>
          <w:noBreakHyphen/>
          <w:t>2 Seznam odkazovaných dokumen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34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47C4322" w14:textId="33168657" w:rsidR="00C652A6" w:rsidRDefault="00C652A6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134368" w:history="1">
        <w:r w:rsidRPr="00765272">
          <w:rPr>
            <w:rStyle w:val="Hyperlink"/>
            <w:noProof/>
            <w:lang w:val="cs-CZ"/>
          </w:rPr>
          <w:t>Table 7</w:t>
        </w:r>
        <w:r w:rsidRPr="00765272">
          <w:rPr>
            <w:rStyle w:val="Hyperlink"/>
            <w:noProof/>
            <w:lang w:val="cs-CZ"/>
          </w:rPr>
          <w:noBreakHyphen/>
          <w:t>1 Verifikační mat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34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E4C5D8C" w14:textId="6E2852DB" w:rsidR="0084088B" w:rsidRPr="00B059D3" w:rsidRDefault="0084088B" w:rsidP="0084088B">
      <w:pPr>
        <w:pStyle w:val="Text"/>
        <w:rPr>
          <w:lang w:val="cs-CZ"/>
        </w:rPr>
      </w:pPr>
      <w:r w:rsidRPr="00B059D3">
        <w:rPr>
          <w:lang w:val="cs-CZ"/>
        </w:rPr>
        <w:fldChar w:fldCharType="end"/>
      </w:r>
    </w:p>
    <w:p w14:paraId="72AD7C6D" w14:textId="77777777" w:rsidR="0042075D" w:rsidRPr="00B059D3" w:rsidRDefault="0042075D">
      <w:pPr>
        <w:rPr>
          <w:rFonts w:eastAsiaTheme="majorEastAsia" w:cs="Arial"/>
          <w:b/>
          <w:bCs/>
          <w:caps/>
          <w:sz w:val="28"/>
          <w:szCs w:val="28"/>
          <w:lang w:val="cs-CZ"/>
        </w:rPr>
      </w:pPr>
      <w:r w:rsidRPr="00B059D3">
        <w:rPr>
          <w:lang w:val="cs-CZ"/>
        </w:rPr>
        <w:br w:type="page"/>
      </w:r>
    </w:p>
    <w:p w14:paraId="048B6720" w14:textId="27F079AD" w:rsidR="0042075D" w:rsidRDefault="00C67859" w:rsidP="0042075D">
      <w:pPr>
        <w:pStyle w:val="Heading1"/>
        <w:rPr>
          <w:lang w:val="cs-CZ"/>
        </w:rPr>
      </w:pPr>
      <w:bookmarkStart w:id="0" w:name="_Toc154134348"/>
      <w:r w:rsidRPr="00B059D3">
        <w:rPr>
          <w:lang w:val="cs-CZ"/>
        </w:rPr>
        <w:lastRenderedPageBreak/>
        <w:t>Úvod</w:t>
      </w:r>
      <w:bookmarkEnd w:id="0"/>
    </w:p>
    <w:p w14:paraId="0D36FA0A" w14:textId="77777777" w:rsidR="00612B26" w:rsidRDefault="00612B26" w:rsidP="00612B26">
      <w:pPr>
        <w:pStyle w:val="Text"/>
        <w:rPr>
          <w:lang w:val="cs-CZ"/>
        </w:rPr>
      </w:pPr>
    </w:p>
    <w:p w14:paraId="712B8B2D" w14:textId="75B2B7DF" w:rsidR="00612B26" w:rsidRDefault="00612B26" w:rsidP="00612B26">
      <w:pPr>
        <w:pStyle w:val="Text"/>
        <w:ind w:left="708" w:firstLine="708"/>
        <w:rPr>
          <w:lang w:val="cs-CZ"/>
        </w:rPr>
      </w:pPr>
      <w:r>
        <w:rPr>
          <w:lang w:val="cs-CZ"/>
        </w:rPr>
        <w:t>Tento dokument zahrnuje v sobě plán vývoje návrhu, popis stadii návrhu, popis verifikačních požadavků a prostředí a výsledky implementace včetně statické časové analýzy (STA). Zadaní bylo navrhnout, realizovat a verifikovat design pomocné aritmetické jednotky (AAU) v VHDL s ověřením správnosti a funkčnosti návrhu.</w:t>
      </w:r>
    </w:p>
    <w:p w14:paraId="2E8730D0" w14:textId="7A315C33" w:rsidR="00612B26" w:rsidRDefault="00612B26" w:rsidP="00612B26">
      <w:pPr>
        <w:pStyle w:val="Text"/>
        <w:ind w:left="708" w:firstLine="708"/>
        <w:rPr>
          <w:lang w:val="cs-CZ"/>
        </w:rPr>
      </w:pPr>
      <w:r>
        <w:rPr>
          <w:lang w:val="cs-CZ"/>
        </w:rPr>
        <w:t>Popis verifikaci je největší časti toho dokumentu. Je představen verifikační plán neboli popis testů, kterými pokrýváme funkční požadavky návrhu. Na začátku je popsaná verifikační matice, což je tabulka požadavků a odpovídající testy, které tyto požadavky pokrývají (dohromady jsou 4 testy na pokryti všech požadavku).</w:t>
      </w:r>
    </w:p>
    <w:p w14:paraId="136871F5" w14:textId="09CF427C" w:rsidR="00612B26" w:rsidRDefault="00612B26" w:rsidP="00612B26">
      <w:pPr>
        <w:pStyle w:val="Text"/>
        <w:ind w:left="708" w:firstLine="708"/>
        <w:rPr>
          <w:lang w:val="cs-CZ"/>
        </w:rPr>
      </w:pPr>
      <w:r>
        <w:rPr>
          <w:lang w:val="cs-CZ"/>
        </w:rPr>
        <w:t xml:space="preserve">Nakonec, výsledky implementaci včetně počtu stavu stavového automatu (buňka pkt_ctrl), počtu jednotlivých hradel a výsledku </w:t>
      </w:r>
      <w:r w:rsidR="008459A7">
        <w:rPr>
          <w:lang w:val="cs-CZ"/>
        </w:rPr>
        <w:t>STA</w:t>
      </w:r>
      <w:r>
        <w:rPr>
          <w:lang w:val="cs-CZ"/>
        </w:rPr>
        <w:t xml:space="preserve"> jsou ukázaný v kapitole 8.</w:t>
      </w:r>
    </w:p>
    <w:p w14:paraId="082E8D59" w14:textId="77777777" w:rsidR="00612B26" w:rsidRPr="00612B26" w:rsidRDefault="00612B26" w:rsidP="00612B26">
      <w:pPr>
        <w:pStyle w:val="Text"/>
        <w:rPr>
          <w:lang w:val="cs-CZ"/>
        </w:rPr>
      </w:pPr>
    </w:p>
    <w:p w14:paraId="202CD9A8" w14:textId="0454AB99" w:rsidR="0042075D" w:rsidRPr="00B059D3" w:rsidRDefault="00DC6793" w:rsidP="0042075D">
      <w:pPr>
        <w:pStyle w:val="Heading1"/>
        <w:rPr>
          <w:lang w:val="cs-CZ"/>
        </w:rPr>
      </w:pPr>
      <w:bookmarkStart w:id="1" w:name="_Toc154134349"/>
      <w:r w:rsidRPr="00B059D3">
        <w:rPr>
          <w:lang w:val="cs-CZ"/>
        </w:rPr>
        <w:lastRenderedPageBreak/>
        <w:t>Aplikovatelné a Odkazované dokumenty</w:t>
      </w:r>
      <w:bookmarkEnd w:id="1"/>
    </w:p>
    <w:p w14:paraId="0996CD43" w14:textId="750449F3" w:rsidR="00DC6793" w:rsidRPr="00B059D3" w:rsidRDefault="00DC6793" w:rsidP="0042075D">
      <w:pPr>
        <w:pStyle w:val="Text"/>
        <w:rPr>
          <w:lang w:val="cs-CZ"/>
        </w:rPr>
      </w:pPr>
      <w:r w:rsidRPr="00B059D3">
        <w:rPr>
          <w:lang w:val="cs-CZ"/>
        </w:rPr>
        <w:t>Všechny dokumenty sloužící jako zadávací dokumentace nebo odkazované v tomto textu jsou uvedeny v tabulkách dole. Pokud není známá přesná verze, je použito datum vydání dokumentu (měsíc/rok). V případě že není známé ani datum vydání, je jako verze uvedena hodnota 0.</w:t>
      </w:r>
    </w:p>
    <w:p w14:paraId="38E3281D" w14:textId="59704F70" w:rsidR="0042075D" w:rsidRPr="00A436C2" w:rsidRDefault="00A436C2" w:rsidP="0042075D">
      <w:pPr>
        <w:pStyle w:val="Heading2"/>
        <w:rPr>
          <w:lang w:val="cs-CZ"/>
        </w:rPr>
      </w:pPr>
      <w:bookmarkStart w:id="2" w:name="_Toc154134350"/>
      <w:r>
        <w:rPr>
          <w:lang w:val="cs-CZ"/>
        </w:rPr>
        <w:t>Seznam a</w:t>
      </w:r>
      <w:r w:rsidR="00DC6793" w:rsidRPr="00B059D3">
        <w:rPr>
          <w:lang w:val="cs-CZ"/>
        </w:rPr>
        <w:t>plikovatel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Start w:id="3" w:name="_Hlk497380693"/>
      <w:bookmarkEnd w:id="2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DC6793" w:rsidRPr="00B059D3" w14:paraId="1C158170" w14:textId="77777777" w:rsidTr="00612B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1" w:type="dxa"/>
            <w:tcBorders>
              <w:left w:val="nil"/>
              <w:right w:val="nil"/>
            </w:tcBorders>
          </w:tcPr>
          <w:p w14:paraId="7D86BD4B" w14:textId="7CEB05DE" w:rsidR="00786DBF" w:rsidRPr="00B059D3" w:rsidRDefault="00786DBF" w:rsidP="00025C35">
            <w:pPr>
              <w:rPr>
                <w:lang w:val="cs-CZ"/>
              </w:rPr>
            </w:pPr>
            <w:r w:rsidRPr="00B059D3">
              <w:rPr>
                <w:lang w:val="cs-CZ"/>
              </w:rPr>
              <w:t>Ref</w:t>
            </w:r>
            <w:r w:rsidR="003C0207">
              <w:rPr>
                <w:lang w:val="cs-CZ"/>
              </w:rPr>
              <w:t>.</w:t>
            </w:r>
          </w:p>
        </w:tc>
        <w:tc>
          <w:tcPr>
            <w:tcW w:w="4576" w:type="dxa"/>
            <w:gridSpan w:val="2"/>
            <w:tcBorders>
              <w:left w:val="nil"/>
              <w:right w:val="nil"/>
            </w:tcBorders>
          </w:tcPr>
          <w:p w14:paraId="3518E181" w14:textId="62A45DAB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168FE410" w14:textId="5FC20653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292CF741" w14:textId="6279FBBC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3D16505B" w14:textId="5849D51A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58683177" w14:textId="77777777" w:rsidTr="0061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4" w:type="dxa"/>
            <w:gridSpan w:val="2"/>
            <w:tcBorders>
              <w:left w:val="nil"/>
              <w:right w:val="nil"/>
            </w:tcBorders>
          </w:tcPr>
          <w:p w14:paraId="00135905" w14:textId="77777777" w:rsidR="00786DBF" w:rsidRPr="00B059D3" w:rsidRDefault="00786DBF" w:rsidP="00025C35">
            <w:pPr>
              <w:pStyle w:val="Text"/>
              <w:numPr>
                <w:ilvl w:val="0"/>
                <w:numId w:val="12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  <w:bookmarkStart w:id="4" w:name="_Ref497004092"/>
          </w:p>
        </w:tc>
        <w:bookmarkEnd w:id="4"/>
        <w:tc>
          <w:tcPr>
            <w:tcW w:w="4473" w:type="dxa"/>
            <w:tcBorders>
              <w:left w:val="nil"/>
              <w:right w:val="nil"/>
            </w:tcBorders>
          </w:tcPr>
          <w:p w14:paraId="014AB231" w14:textId="6C2B88FA" w:rsidR="00786DBF" w:rsidRPr="00B059D3" w:rsidRDefault="008459A7" w:rsidP="004347EA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AAU</w:t>
            </w:r>
            <w:r w:rsidR="00612B26" w:rsidRPr="00841821">
              <w:rPr>
                <w:lang w:val="cs-CZ"/>
              </w:rPr>
              <w:t xml:space="preserve"> Requirement Specification</w:t>
            </w:r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29A2BD12" w14:textId="6D285874" w:rsidR="00786DBF" w:rsidRPr="00B059D3" w:rsidRDefault="00612B26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1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633C36AB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180A2633" w14:textId="3ABB7628" w:rsidR="00786DBF" w:rsidRPr="00B059D3" w:rsidRDefault="00612B26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2.1</w:t>
            </w:r>
          </w:p>
        </w:tc>
      </w:tr>
    </w:tbl>
    <w:p w14:paraId="476043ED" w14:textId="33EE70F6" w:rsidR="0042075D" w:rsidRPr="00B059D3" w:rsidRDefault="0042075D" w:rsidP="0042075D">
      <w:pPr>
        <w:pStyle w:val="Caption"/>
        <w:rPr>
          <w:lang w:val="cs-CZ"/>
        </w:rPr>
      </w:pPr>
      <w:bookmarkStart w:id="5" w:name="_Toc154134366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r w:rsidR="001166AD">
        <w:rPr>
          <w:lang w:val="cs-CZ"/>
        </w:rPr>
        <w:t>Seznam aplikovatelných dokumentů</w:t>
      </w:r>
      <w:bookmarkEnd w:id="5"/>
    </w:p>
    <w:p w14:paraId="421DB28D" w14:textId="16E49AAB" w:rsidR="0042075D" w:rsidRPr="00A436C2" w:rsidRDefault="00A436C2" w:rsidP="0042075D">
      <w:pPr>
        <w:pStyle w:val="Heading2"/>
        <w:rPr>
          <w:lang w:val="cs-CZ"/>
        </w:rPr>
      </w:pPr>
      <w:bookmarkStart w:id="6" w:name="_Toc154134351"/>
      <w:r>
        <w:rPr>
          <w:lang w:val="cs-CZ"/>
        </w:rPr>
        <w:t>Seznam o</w:t>
      </w:r>
      <w:r w:rsidR="00DC6793" w:rsidRPr="00B059D3">
        <w:rPr>
          <w:lang w:val="cs-CZ"/>
        </w:rPr>
        <w:t>dkazova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End w:id="6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4576"/>
        <w:gridCol w:w="2740"/>
        <w:gridCol w:w="707"/>
        <w:gridCol w:w="804"/>
      </w:tblGrid>
      <w:tr w:rsidR="00786DBF" w:rsidRPr="00B059D3" w14:paraId="6A455C79" w14:textId="77777777" w:rsidTr="00612B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1" w:type="dxa"/>
            <w:tcBorders>
              <w:left w:val="nil"/>
              <w:right w:val="nil"/>
            </w:tcBorders>
          </w:tcPr>
          <w:p w14:paraId="08579A20" w14:textId="71690478" w:rsidR="00786DBF" w:rsidRPr="00B059D3" w:rsidRDefault="00786DBF" w:rsidP="00025C35">
            <w:pPr>
              <w:rPr>
                <w:lang w:val="cs-CZ"/>
              </w:rPr>
            </w:pPr>
            <w:r w:rsidRPr="00B059D3">
              <w:rPr>
                <w:lang w:val="cs-CZ"/>
              </w:rPr>
              <w:t>Ref</w:t>
            </w:r>
            <w:r w:rsidR="003C0207">
              <w:rPr>
                <w:lang w:val="cs-CZ"/>
              </w:rPr>
              <w:t>.</w:t>
            </w:r>
          </w:p>
        </w:tc>
        <w:tc>
          <w:tcPr>
            <w:tcW w:w="4576" w:type="dxa"/>
            <w:tcBorders>
              <w:left w:val="nil"/>
              <w:right w:val="nil"/>
            </w:tcBorders>
          </w:tcPr>
          <w:p w14:paraId="23C07B5E" w14:textId="30D205F2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2A499267" w14:textId="1654B697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6382374F" w14:textId="25D1B47D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1590ACE4" w14:textId="0BF5BE89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</w:tbl>
    <w:p w14:paraId="0E19EA4E" w14:textId="6B66D09B" w:rsidR="002F5C49" w:rsidRPr="00B059D3" w:rsidRDefault="0042075D" w:rsidP="002F5C49">
      <w:pPr>
        <w:pStyle w:val="Caption"/>
        <w:rPr>
          <w:lang w:val="cs-CZ"/>
        </w:rPr>
      </w:pPr>
      <w:bookmarkStart w:id="7" w:name="_Toc154134367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bookmarkEnd w:id="3"/>
      <w:r w:rsidR="001166AD">
        <w:rPr>
          <w:lang w:val="cs-CZ"/>
        </w:rPr>
        <w:t>Seznam odkazovaných dokumentů</w:t>
      </w:r>
      <w:bookmarkEnd w:id="7"/>
    </w:p>
    <w:p w14:paraId="793B3E08" w14:textId="12BABF80" w:rsidR="00786DBF" w:rsidRPr="00B059D3" w:rsidRDefault="00786DBF" w:rsidP="00786DBF">
      <w:pPr>
        <w:pStyle w:val="Text"/>
        <w:rPr>
          <w:lang w:val="cs-CZ"/>
        </w:rPr>
      </w:pPr>
    </w:p>
    <w:p w14:paraId="70C7AD58" w14:textId="48CFB44B" w:rsidR="0042075D" w:rsidRDefault="00C67859" w:rsidP="0042075D">
      <w:pPr>
        <w:pStyle w:val="Heading1"/>
        <w:rPr>
          <w:lang w:val="cs-CZ"/>
        </w:rPr>
      </w:pPr>
      <w:bookmarkStart w:id="8" w:name="_Hlk497381702"/>
      <w:bookmarkStart w:id="9" w:name="_Toc154134352"/>
      <w:r w:rsidRPr="00B059D3">
        <w:rPr>
          <w:lang w:val="cs-CZ"/>
        </w:rPr>
        <w:lastRenderedPageBreak/>
        <w:t>Definice a seznam zkratek</w:t>
      </w:r>
      <w:bookmarkEnd w:id="9"/>
    </w:p>
    <w:p w14:paraId="61A4EB27" w14:textId="77777777" w:rsidR="00B43B12" w:rsidRDefault="00B43B12" w:rsidP="00B43B12">
      <w:pPr>
        <w:pStyle w:val="Text"/>
        <w:rPr>
          <w:lang w:val="cs-CZ"/>
        </w:rPr>
      </w:pPr>
    </w:p>
    <w:p w14:paraId="48151362" w14:textId="0FF61181" w:rsidR="00B43B12" w:rsidRPr="00B43B12" w:rsidRDefault="00B43B12" w:rsidP="00B43B12">
      <w:pPr>
        <w:pStyle w:val="Heading2"/>
        <w:rPr>
          <w:lang w:val="cs-CZ"/>
        </w:rPr>
      </w:pPr>
      <w:bookmarkStart w:id="10" w:name="_Toc154134353"/>
      <w:r>
        <w:rPr>
          <w:lang w:val="cs-CZ"/>
        </w:rPr>
        <w:t>Definice</w:t>
      </w:r>
      <w:bookmarkEnd w:id="10"/>
    </w:p>
    <w:p w14:paraId="7CC5B747" w14:textId="19EE5C94" w:rsidR="00B43B12" w:rsidRDefault="00B43B12" w:rsidP="00B43B12">
      <w:pPr>
        <w:pStyle w:val="Text"/>
        <w:rPr>
          <w:lang w:val="cs-CZ"/>
        </w:rPr>
      </w:pPr>
      <w:r>
        <w:rPr>
          <w:lang w:val="cs-CZ"/>
        </w:rPr>
        <w:t>Každý požadavek (kapitola 7) se skládá z:</w:t>
      </w:r>
    </w:p>
    <w:p w14:paraId="3E545598" w14:textId="08EBC070" w:rsidR="00B43B12" w:rsidRDefault="00B43B12" w:rsidP="00B43B12">
      <w:pPr>
        <w:pStyle w:val="Text"/>
        <w:numPr>
          <w:ilvl w:val="0"/>
          <w:numId w:val="51"/>
        </w:numPr>
        <w:rPr>
          <w:lang w:val="cs-CZ"/>
        </w:rPr>
      </w:pPr>
      <w:r>
        <w:rPr>
          <w:lang w:val="cs-CZ"/>
        </w:rPr>
        <w:t>Unikátní identifikace "REQ-AAU-x-yyy", kde 'x' souvisí se skupinou požadavku (G – obecné požadavky, F – funkční požadavky, I – požadavky pro interface); 'y' je unikátní 3-mistné číslo</w:t>
      </w:r>
    </w:p>
    <w:p w14:paraId="5117266F" w14:textId="14545253" w:rsidR="00B43B12" w:rsidRDefault="00B43B12" w:rsidP="00B43B12">
      <w:pPr>
        <w:pStyle w:val="Text"/>
        <w:numPr>
          <w:ilvl w:val="0"/>
          <w:numId w:val="51"/>
        </w:numPr>
        <w:rPr>
          <w:lang w:val="cs-CZ"/>
        </w:rPr>
      </w:pPr>
      <w:r>
        <w:rPr>
          <w:lang w:val="cs-CZ"/>
        </w:rPr>
        <w:t>Unikátní jméno</w:t>
      </w:r>
    </w:p>
    <w:p w14:paraId="1D203B8C" w14:textId="14D218AB" w:rsidR="00B43B12" w:rsidRPr="00B43B12" w:rsidRDefault="00B43B12" w:rsidP="00B43B12">
      <w:pPr>
        <w:pStyle w:val="Text"/>
        <w:numPr>
          <w:ilvl w:val="0"/>
          <w:numId w:val="51"/>
        </w:numPr>
        <w:rPr>
          <w:lang w:val="cs-CZ"/>
        </w:rPr>
      </w:pPr>
      <w:r>
        <w:rPr>
          <w:lang w:val="cs-CZ"/>
        </w:rPr>
        <w:t>Verifikační metoda - určuje jednu(nebo i několik) z následujících metod: revize designu (R), analyza (A), simulace na RTL urovni (S)</w:t>
      </w:r>
    </w:p>
    <w:p w14:paraId="213B3564" w14:textId="170F2EE7" w:rsidR="00B43B12" w:rsidRPr="00B43B12" w:rsidRDefault="00B43B12" w:rsidP="00B43B12">
      <w:pPr>
        <w:pStyle w:val="Heading2"/>
        <w:rPr>
          <w:lang w:val="cs-CZ"/>
        </w:rPr>
      </w:pPr>
      <w:bookmarkStart w:id="11" w:name="_Toc154134354"/>
      <w:r>
        <w:rPr>
          <w:lang w:val="cs-CZ"/>
        </w:rPr>
        <w:t>Aktivní hodnota signálu</w:t>
      </w:r>
      <w:bookmarkEnd w:id="11"/>
    </w:p>
    <w:p w14:paraId="0F50939A" w14:textId="08A98BBF" w:rsidR="00B43B12" w:rsidRPr="00B43B12" w:rsidRDefault="00B43B12" w:rsidP="00375BD9">
      <w:pPr>
        <w:pStyle w:val="Text"/>
        <w:rPr>
          <w:iCs/>
          <w:lang w:val="cs-CZ"/>
        </w:rPr>
      </w:pPr>
      <w:r>
        <w:rPr>
          <w:iCs/>
          <w:lang w:val="cs-CZ"/>
        </w:rPr>
        <w:t>Jeden z vstupních signálu povoleni (enable) CS_b je active LOW (logická '0'), ostatní signály pro povolení jsou v active HIGH (logická '1')</w:t>
      </w:r>
    </w:p>
    <w:p w14:paraId="18E406D6" w14:textId="65EA28FE" w:rsidR="00B43B12" w:rsidRPr="00B43B12" w:rsidRDefault="00DC6793" w:rsidP="00B43B12">
      <w:pPr>
        <w:pStyle w:val="Heading2"/>
        <w:rPr>
          <w:lang w:val="cs-CZ"/>
        </w:rPr>
      </w:pPr>
      <w:bookmarkStart w:id="12" w:name="_Toc154134355"/>
      <w:r w:rsidRPr="00B059D3">
        <w:rPr>
          <w:lang w:val="cs-CZ"/>
        </w:rPr>
        <w:t>Psaní čísel</w:t>
      </w:r>
      <w:bookmarkEnd w:id="12"/>
    </w:p>
    <w:p w14:paraId="11182DE5" w14:textId="1C8788B1" w:rsidR="00B43B12" w:rsidRDefault="00B43B12" w:rsidP="00B43B12">
      <w:pPr>
        <w:pStyle w:val="Text"/>
        <w:rPr>
          <w:lang w:val="cs-CZ"/>
        </w:rPr>
      </w:pPr>
      <w:r>
        <w:rPr>
          <w:lang w:val="cs-CZ"/>
        </w:rPr>
        <w:t>Čísla, uvedené v dokumentu jsou napsaný v následujících systémech:</w:t>
      </w:r>
    </w:p>
    <w:p w14:paraId="0700C334" w14:textId="3DADEB52" w:rsidR="00B43B12" w:rsidRDefault="00B43B12" w:rsidP="00B43B12">
      <w:pPr>
        <w:pStyle w:val="Text"/>
        <w:numPr>
          <w:ilvl w:val="0"/>
          <w:numId w:val="50"/>
        </w:numPr>
        <w:rPr>
          <w:lang w:val="cs-CZ"/>
        </w:rPr>
      </w:pPr>
      <w:r>
        <w:rPr>
          <w:lang w:val="cs-CZ"/>
        </w:rPr>
        <w:t>Decimální (integer) - desetinné číslo, například 123</w:t>
      </w:r>
    </w:p>
    <w:p w14:paraId="7E6E4917" w14:textId="4AA68B1C" w:rsidR="00B43B12" w:rsidRDefault="00B43B12" w:rsidP="00B43B12">
      <w:pPr>
        <w:pStyle w:val="Text"/>
        <w:numPr>
          <w:ilvl w:val="0"/>
          <w:numId w:val="50"/>
        </w:numPr>
        <w:rPr>
          <w:lang w:val="cs-CZ"/>
        </w:rPr>
      </w:pPr>
      <w:r>
        <w:rPr>
          <w:lang w:val="cs-CZ"/>
        </w:rPr>
        <w:t>Hexadecimální – čísla, které začínají z 0x</w:t>
      </w:r>
    </w:p>
    <w:p w14:paraId="25ADB351" w14:textId="617F33B8" w:rsidR="00B43B12" w:rsidRPr="00B43B12" w:rsidRDefault="00B43B12" w:rsidP="00B43B12">
      <w:pPr>
        <w:pStyle w:val="Text"/>
        <w:numPr>
          <w:ilvl w:val="0"/>
          <w:numId w:val="50"/>
        </w:numPr>
        <w:rPr>
          <w:lang w:val="cs-CZ"/>
        </w:rPr>
      </w:pPr>
      <w:r>
        <w:rPr>
          <w:lang w:val="cs-CZ"/>
        </w:rPr>
        <w:t>Binární – číslo</w:t>
      </w:r>
      <w:r w:rsidRPr="00B43B12">
        <w:rPr>
          <w:lang w:val="cs-CZ"/>
        </w:rPr>
        <w:t xml:space="preserve"> je v uvozovkách</w:t>
      </w:r>
      <w:r>
        <w:rPr>
          <w:lang w:val="cs-CZ"/>
        </w:rPr>
        <w:t xml:space="preserve"> (jeden bit ' ', vektor bitu " ")</w:t>
      </w:r>
    </w:p>
    <w:p w14:paraId="48AD36A5" w14:textId="18234622" w:rsidR="00CC1B42" w:rsidRPr="00B059D3" w:rsidRDefault="00C67859" w:rsidP="00CC1B42">
      <w:pPr>
        <w:pStyle w:val="Heading2"/>
        <w:rPr>
          <w:lang w:val="cs-CZ"/>
        </w:rPr>
      </w:pPr>
      <w:bookmarkStart w:id="13" w:name="_Toc154134356"/>
      <w:r w:rsidRPr="00B059D3">
        <w:rPr>
          <w:lang w:val="cs-CZ"/>
        </w:rPr>
        <w:t>Jednotky</w:t>
      </w:r>
      <w:bookmarkEnd w:id="13"/>
    </w:p>
    <w:p w14:paraId="28A987A5" w14:textId="18EA054D" w:rsidR="00CC1B42" w:rsidRPr="00B059D3" w:rsidRDefault="00DC6793" w:rsidP="00CC1B42">
      <w:pPr>
        <w:pStyle w:val="Text"/>
        <w:rPr>
          <w:strike/>
          <w:highlight w:val="yellow"/>
          <w:lang w:val="cs-CZ"/>
        </w:rPr>
      </w:pPr>
      <w:r w:rsidRPr="00B059D3">
        <w:rPr>
          <w:lang w:val="cs-CZ"/>
        </w:rPr>
        <w:t>Pouze jednotky ze soustavy SI jsou použity</w:t>
      </w:r>
      <w:r w:rsidR="00375BD9" w:rsidRPr="00B059D3">
        <w:rPr>
          <w:lang w:val="cs-CZ"/>
        </w:rPr>
        <w:t xml:space="preserve"> v textu</w:t>
      </w:r>
      <w:r w:rsidRPr="00B059D3">
        <w:rPr>
          <w:lang w:val="cs-CZ"/>
        </w:rPr>
        <w:t>.</w:t>
      </w:r>
      <w:r w:rsidR="00CC1B42" w:rsidRPr="00B059D3">
        <w:rPr>
          <w:lang w:val="cs-CZ"/>
        </w:rPr>
        <w:t xml:space="preserve"> </w:t>
      </w:r>
    </w:p>
    <w:p w14:paraId="4B883CF7" w14:textId="49490B7E" w:rsidR="0042075D" w:rsidRPr="00B059D3" w:rsidRDefault="00DC6793" w:rsidP="00A75942">
      <w:pPr>
        <w:pStyle w:val="Heading2"/>
        <w:rPr>
          <w:lang w:val="cs-CZ"/>
        </w:rPr>
      </w:pPr>
      <w:bookmarkStart w:id="14" w:name="_Toc154134357"/>
      <w:r w:rsidRPr="00B059D3">
        <w:rPr>
          <w:lang w:val="cs-CZ"/>
        </w:rPr>
        <w:t>Zkratky</w:t>
      </w:r>
      <w:bookmarkEnd w:id="14"/>
    </w:p>
    <w:tbl>
      <w:tblPr>
        <w:tblW w:w="0" w:type="auto"/>
        <w:tblLook w:val="04A0" w:firstRow="1" w:lastRow="0" w:firstColumn="1" w:lastColumn="0" w:noHBand="0" w:noVBand="1"/>
      </w:tblPr>
      <w:tblGrid>
        <w:gridCol w:w="1716"/>
        <w:gridCol w:w="7922"/>
      </w:tblGrid>
      <w:tr w:rsidR="0042075D" w:rsidRPr="00B059D3" w14:paraId="0CFA60EA" w14:textId="77777777" w:rsidTr="00332B47">
        <w:tc>
          <w:tcPr>
            <w:tcW w:w="1716" w:type="dxa"/>
            <w:shd w:val="clear" w:color="auto" w:fill="auto"/>
          </w:tcPr>
          <w:p w14:paraId="0B9C7988" w14:textId="77777777" w:rsidR="0042075D" w:rsidRDefault="00041E0B" w:rsidP="0042075D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AAU</w:t>
            </w:r>
          </w:p>
          <w:p w14:paraId="2B9208AA" w14:textId="77777777" w:rsidR="00612B26" w:rsidRDefault="00612B26" w:rsidP="0042075D">
            <w:pPr>
              <w:pStyle w:val="NoSpacing"/>
              <w:rPr>
                <w:lang w:val="cs-CZ"/>
              </w:rPr>
            </w:pPr>
            <w:r>
              <w:rPr>
                <w:lang w:val="cs-CZ"/>
              </w:rPr>
              <w:t>SPI</w:t>
            </w:r>
          </w:p>
          <w:p w14:paraId="0D9A17EF" w14:textId="77777777" w:rsidR="00612B26" w:rsidRDefault="00612B26" w:rsidP="0042075D">
            <w:pPr>
              <w:pStyle w:val="NoSpacing"/>
              <w:rPr>
                <w:lang w:val="cs-CZ"/>
              </w:rPr>
            </w:pPr>
            <w:r>
              <w:rPr>
                <w:lang w:val="cs-CZ"/>
              </w:rPr>
              <w:t>LSB</w:t>
            </w:r>
          </w:p>
          <w:p w14:paraId="2F886852" w14:textId="77777777" w:rsidR="00612B26" w:rsidRDefault="00612B26" w:rsidP="0042075D">
            <w:pPr>
              <w:pStyle w:val="NoSpacing"/>
              <w:rPr>
                <w:lang w:val="cs-CZ"/>
              </w:rPr>
            </w:pPr>
            <w:r>
              <w:rPr>
                <w:lang w:val="cs-CZ"/>
              </w:rPr>
              <w:t>MSB</w:t>
            </w:r>
          </w:p>
          <w:p w14:paraId="4497A7EC" w14:textId="3D2960E9" w:rsidR="00612B26" w:rsidRPr="00B059D3" w:rsidRDefault="00612B26" w:rsidP="0042075D">
            <w:pPr>
              <w:pStyle w:val="NoSpacing"/>
              <w:rPr>
                <w:lang w:val="cs-CZ"/>
              </w:rPr>
            </w:pPr>
            <w:r>
              <w:rPr>
                <w:lang w:val="cs-CZ"/>
              </w:rPr>
              <w:t>DUT</w:t>
            </w:r>
          </w:p>
        </w:tc>
        <w:tc>
          <w:tcPr>
            <w:tcW w:w="7922" w:type="dxa"/>
            <w:shd w:val="clear" w:color="auto" w:fill="auto"/>
          </w:tcPr>
          <w:p w14:paraId="03D3B3F8" w14:textId="77777777" w:rsidR="0042075D" w:rsidRDefault="00041E0B" w:rsidP="0042075D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Auxiliary Arithmetic Unit</w:t>
            </w:r>
          </w:p>
          <w:p w14:paraId="598A42E2" w14:textId="748C4913" w:rsidR="00612B26" w:rsidRDefault="00612B26" w:rsidP="0042075D">
            <w:pPr>
              <w:pStyle w:val="NoSpacing"/>
            </w:pPr>
            <w:r>
              <w:t>Serial Peripheral Interface</w:t>
            </w:r>
          </w:p>
          <w:p w14:paraId="169CECB4" w14:textId="07E1F360" w:rsidR="00612B26" w:rsidRDefault="00612B26" w:rsidP="0042075D">
            <w:pPr>
              <w:pStyle w:val="NoSpacing"/>
            </w:pPr>
            <w:r>
              <w:t>Least Significant Bit</w:t>
            </w:r>
          </w:p>
          <w:p w14:paraId="4485F414" w14:textId="77777777" w:rsidR="00612B26" w:rsidRDefault="00612B26" w:rsidP="0042075D">
            <w:pPr>
              <w:pStyle w:val="NoSpacing"/>
            </w:pPr>
            <w:r>
              <w:t>Most Significant Bit</w:t>
            </w:r>
          </w:p>
          <w:p w14:paraId="0911DA8F" w14:textId="5D00FC30" w:rsidR="00612B26" w:rsidRPr="00612B26" w:rsidRDefault="00612B26" w:rsidP="0042075D">
            <w:pPr>
              <w:pStyle w:val="NoSpacing"/>
            </w:pPr>
            <w:r>
              <w:t>Device Under Test</w:t>
            </w:r>
          </w:p>
        </w:tc>
      </w:tr>
      <w:tr w:rsidR="0085404B" w:rsidRPr="00B059D3" w14:paraId="0D659AD5" w14:textId="77777777" w:rsidTr="00332B47">
        <w:tc>
          <w:tcPr>
            <w:tcW w:w="1716" w:type="dxa"/>
            <w:shd w:val="clear" w:color="auto" w:fill="auto"/>
          </w:tcPr>
          <w:p w14:paraId="21D01232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BC</w:t>
            </w:r>
          </w:p>
        </w:tc>
        <w:tc>
          <w:tcPr>
            <w:tcW w:w="7922" w:type="dxa"/>
            <w:shd w:val="clear" w:color="auto" w:fill="auto"/>
          </w:tcPr>
          <w:p w14:paraId="4656DCE8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o Be Confirmed</w:t>
            </w:r>
          </w:p>
        </w:tc>
      </w:tr>
      <w:tr w:rsidR="0085404B" w:rsidRPr="00B059D3" w14:paraId="1818036D" w14:textId="77777777" w:rsidTr="00332B47">
        <w:tc>
          <w:tcPr>
            <w:tcW w:w="1716" w:type="dxa"/>
            <w:shd w:val="clear" w:color="auto" w:fill="auto"/>
          </w:tcPr>
          <w:p w14:paraId="0DF19C19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BD</w:t>
            </w:r>
          </w:p>
        </w:tc>
        <w:tc>
          <w:tcPr>
            <w:tcW w:w="7922" w:type="dxa"/>
            <w:shd w:val="clear" w:color="auto" w:fill="auto"/>
          </w:tcPr>
          <w:p w14:paraId="08FE1FD6" w14:textId="130FCF23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 xml:space="preserve">To Be </w:t>
            </w:r>
            <w:r w:rsidR="00041E0B" w:rsidRPr="00B059D3">
              <w:rPr>
                <w:lang w:val="cs-CZ"/>
              </w:rPr>
              <w:t>Defined</w:t>
            </w:r>
          </w:p>
        </w:tc>
      </w:tr>
      <w:tr w:rsidR="0085404B" w:rsidRPr="00B059D3" w14:paraId="13D20D88" w14:textId="77777777" w:rsidTr="00332B47">
        <w:tc>
          <w:tcPr>
            <w:tcW w:w="1716" w:type="dxa"/>
            <w:shd w:val="clear" w:color="auto" w:fill="auto"/>
          </w:tcPr>
          <w:p w14:paraId="1527BE71" w14:textId="370F9B25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0C1BF3B" w14:textId="0DB6C0D0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2DFC1ECB" w14:textId="77777777" w:rsidTr="00332B47">
        <w:tc>
          <w:tcPr>
            <w:tcW w:w="1716" w:type="dxa"/>
            <w:shd w:val="clear" w:color="auto" w:fill="auto"/>
          </w:tcPr>
          <w:p w14:paraId="7C5DDEBD" w14:textId="2334AFBF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836EBAD" w14:textId="3746FAD8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</w:tbl>
    <w:p w14:paraId="3C362E82" w14:textId="77777777" w:rsidR="0042075D" w:rsidRPr="00B059D3" w:rsidRDefault="0042075D" w:rsidP="0042075D">
      <w:pPr>
        <w:pStyle w:val="Text"/>
        <w:rPr>
          <w:lang w:val="cs-CZ"/>
        </w:rPr>
      </w:pPr>
    </w:p>
    <w:p w14:paraId="6CA31359" w14:textId="6B75FF1B" w:rsidR="0042075D" w:rsidRDefault="00C67859" w:rsidP="0042075D">
      <w:pPr>
        <w:pStyle w:val="Heading1"/>
        <w:rPr>
          <w:lang w:val="cs-CZ"/>
        </w:rPr>
      </w:pPr>
      <w:bookmarkStart w:id="15" w:name="_Toc154134358"/>
      <w:bookmarkEnd w:id="8"/>
      <w:r w:rsidRPr="00B059D3">
        <w:rPr>
          <w:lang w:val="cs-CZ"/>
        </w:rPr>
        <w:lastRenderedPageBreak/>
        <w:t>Pře</w:t>
      </w:r>
      <w:r w:rsidR="00BC5B67" w:rsidRPr="00B059D3">
        <w:rPr>
          <w:lang w:val="cs-CZ"/>
        </w:rPr>
        <w:t>dstavení projektu</w:t>
      </w:r>
      <w:bookmarkEnd w:id="15"/>
    </w:p>
    <w:p w14:paraId="5360184D" w14:textId="1752B7E4" w:rsidR="00131080" w:rsidRDefault="006D4C87" w:rsidP="00131080">
      <w:pPr>
        <w:pStyle w:val="Text"/>
        <w:rPr>
          <w:rStyle w:val="fontstyle01"/>
          <w:lang w:val="cs-CZ"/>
        </w:rPr>
      </w:pPr>
      <w:r>
        <w:rPr>
          <w:lang w:val="cs-CZ"/>
        </w:rPr>
        <w:t xml:space="preserve">Cílem projektu </w:t>
      </w:r>
      <w:r w:rsidR="001D6537">
        <w:rPr>
          <w:lang w:val="cs-CZ"/>
        </w:rPr>
        <w:t xml:space="preserve">je sestavení </w:t>
      </w:r>
      <w:r w:rsidR="001B614A">
        <w:rPr>
          <w:lang w:val="cs-CZ"/>
        </w:rPr>
        <w:t xml:space="preserve">pomocné aritmetické jednotky (AAU </w:t>
      </w:r>
      <w:r w:rsidR="00C97396">
        <w:rPr>
          <w:lang w:val="cs-CZ"/>
        </w:rPr>
        <w:t>–</w:t>
      </w:r>
      <w:r w:rsidR="001B614A">
        <w:rPr>
          <w:lang w:val="cs-CZ"/>
        </w:rPr>
        <w:t xml:space="preserve"> </w:t>
      </w:r>
      <w:r w:rsidR="00C97396">
        <w:rPr>
          <w:rStyle w:val="fontstyle01"/>
        </w:rPr>
        <w:t>Auxiliary Arithmetic Unit)</w:t>
      </w:r>
      <w:r w:rsidR="00566F87">
        <w:rPr>
          <w:rStyle w:val="fontstyle01"/>
        </w:rPr>
        <w:t xml:space="preserve"> </w:t>
      </w:r>
      <w:r w:rsidR="00566F87" w:rsidRPr="002E4859">
        <w:rPr>
          <w:rStyle w:val="fontstyle01"/>
          <w:lang w:val="cs-CZ"/>
        </w:rPr>
        <w:t>pro mikrokontroler</w:t>
      </w:r>
      <w:r w:rsidR="003C67CF">
        <w:rPr>
          <w:rStyle w:val="fontstyle01"/>
          <w:lang w:val="cs-CZ"/>
        </w:rPr>
        <w:t xml:space="preserve"> (MCU)</w:t>
      </w:r>
      <w:r w:rsidR="00566F87" w:rsidRPr="002E4859">
        <w:rPr>
          <w:rStyle w:val="fontstyle01"/>
          <w:lang w:val="cs-CZ"/>
        </w:rPr>
        <w:t xml:space="preserve">. </w:t>
      </w:r>
      <w:r w:rsidR="00040C04">
        <w:rPr>
          <w:rStyle w:val="fontstyle01"/>
          <w:lang w:val="cs-CZ"/>
        </w:rPr>
        <w:t>MCU komunikuje</w:t>
      </w:r>
      <w:r w:rsidR="000128C3">
        <w:rPr>
          <w:rStyle w:val="fontstyle01"/>
          <w:lang w:val="cs-CZ"/>
        </w:rPr>
        <w:t xml:space="preserve"> </w:t>
      </w:r>
      <w:r w:rsidR="000128C3" w:rsidRPr="00FA7F8B">
        <w:t>s</w:t>
      </w:r>
      <w:r w:rsidR="00FA7F8B">
        <w:t> </w:t>
      </w:r>
      <w:r w:rsidR="000128C3" w:rsidRPr="00FA7F8B">
        <w:t>AAU</w:t>
      </w:r>
      <w:r w:rsidR="00040C04">
        <w:rPr>
          <w:rStyle w:val="fontstyle01"/>
          <w:lang w:val="cs-CZ"/>
        </w:rPr>
        <w:t xml:space="preserve"> přes </w:t>
      </w:r>
      <w:r w:rsidR="009B226D">
        <w:rPr>
          <w:rStyle w:val="fontstyle01"/>
          <w:lang w:val="cs-CZ"/>
        </w:rPr>
        <w:t xml:space="preserve">sériovou linku (SPI – </w:t>
      </w:r>
      <w:r w:rsidR="00953C99" w:rsidRPr="00953C99">
        <w:rPr>
          <w:rStyle w:val="fontstyle01"/>
          <w:lang w:val="cs-CZ"/>
        </w:rPr>
        <w:t>Serial Peripheral Interface</w:t>
      </w:r>
      <w:r w:rsidR="00953C99">
        <w:rPr>
          <w:rStyle w:val="fontstyle01"/>
          <w:lang w:val="cs-CZ"/>
        </w:rPr>
        <w:t xml:space="preserve">). </w:t>
      </w:r>
      <w:r w:rsidR="00013B10">
        <w:rPr>
          <w:rStyle w:val="fontstyle01"/>
          <w:lang w:val="cs-CZ"/>
        </w:rPr>
        <w:t>MCU plní roli master a AAU roli slave</w:t>
      </w:r>
      <w:r w:rsidR="003C75AA">
        <w:rPr>
          <w:rStyle w:val="fontstyle01"/>
          <w:lang w:val="cs-CZ"/>
        </w:rPr>
        <w:t xml:space="preserve">. </w:t>
      </w:r>
      <w:r w:rsidR="00C3132C">
        <w:rPr>
          <w:rStyle w:val="fontstyle01"/>
          <w:lang w:val="cs-CZ"/>
        </w:rPr>
        <w:t xml:space="preserve">Úkolem aritmetické jednotky je provádět </w:t>
      </w:r>
      <w:r w:rsidR="00F33A20">
        <w:rPr>
          <w:rStyle w:val="fontstyle01"/>
          <w:lang w:val="cs-CZ"/>
        </w:rPr>
        <w:t xml:space="preserve">dvě </w:t>
      </w:r>
      <w:r w:rsidR="00E10D95">
        <w:rPr>
          <w:rStyle w:val="fontstyle01"/>
          <w:lang w:val="cs-CZ"/>
        </w:rPr>
        <w:t>aritmetické operace</w:t>
      </w:r>
      <w:r w:rsidR="003279EE">
        <w:rPr>
          <w:rStyle w:val="fontstyle01"/>
          <w:lang w:val="cs-CZ"/>
        </w:rPr>
        <w:t xml:space="preserve"> s</w:t>
      </w:r>
      <w:r w:rsidR="00F33A20">
        <w:rPr>
          <w:rStyle w:val="fontstyle01"/>
          <w:lang w:val="cs-CZ"/>
        </w:rPr>
        <w:t> </w:t>
      </w:r>
      <w:r w:rsidR="003279EE">
        <w:rPr>
          <w:rStyle w:val="fontstyle01"/>
          <w:lang w:val="cs-CZ"/>
        </w:rPr>
        <w:t>čísli</w:t>
      </w:r>
      <w:r w:rsidR="00F33A20">
        <w:rPr>
          <w:rStyle w:val="fontstyle01"/>
          <w:lang w:val="cs-CZ"/>
        </w:rPr>
        <w:t xml:space="preserve">, sčítání </w:t>
      </w:r>
      <w:r w:rsidR="006A7BC1">
        <w:rPr>
          <w:rStyle w:val="fontstyle01"/>
          <w:lang w:val="cs-CZ"/>
        </w:rPr>
        <w:t>a násobení</w:t>
      </w:r>
      <w:r w:rsidR="003279EE">
        <w:rPr>
          <w:rStyle w:val="fontstyle01"/>
          <w:lang w:val="cs-CZ"/>
        </w:rPr>
        <w:t>.</w:t>
      </w:r>
      <w:r w:rsidR="00010857">
        <w:rPr>
          <w:rStyle w:val="fontstyle01"/>
          <w:lang w:val="cs-CZ"/>
        </w:rPr>
        <w:t xml:space="preserve"> Výsled</w:t>
      </w:r>
      <w:r w:rsidR="00D90F84">
        <w:rPr>
          <w:rStyle w:val="fontstyle01"/>
          <w:lang w:val="cs-CZ"/>
        </w:rPr>
        <w:t xml:space="preserve">ky jsou vraceny v následujícím </w:t>
      </w:r>
      <w:r w:rsidR="006A0FE3">
        <w:rPr>
          <w:rStyle w:val="fontstyle01"/>
          <w:lang w:val="cs-CZ"/>
        </w:rPr>
        <w:t>pa</w:t>
      </w:r>
      <w:r w:rsidR="00013B10">
        <w:rPr>
          <w:rStyle w:val="fontstyle01"/>
          <w:lang w:val="cs-CZ"/>
        </w:rPr>
        <w:t>ketu.</w:t>
      </w:r>
      <w:r w:rsidR="003279EE">
        <w:rPr>
          <w:rStyle w:val="fontstyle01"/>
          <w:lang w:val="cs-CZ"/>
        </w:rPr>
        <w:t xml:space="preserve"> </w:t>
      </w:r>
      <w:r w:rsidR="00102A66">
        <w:rPr>
          <w:rStyle w:val="fontstyle01"/>
          <w:lang w:val="cs-CZ"/>
        </w:rPr>
        <w:t xml:space="preserve">Čísla jsou ve formátu </w:t>
      </w:r>
      <w:r w:rsidR="009F6B10">
        <w:rPr>
          <w:rStyle w:val="fontstyle01"/>
          <w:lang w:val="cs-CZ"/>
        </w:rPr>
        <w:t xml:space="preserve">se znaménkem </w:t>
      </w:r>
      <w:r w:rsidR="007F6107">
        <w:rPr>
          <w:rStyle w:val="fontstyle01"/>
          <w:lang w:val="cs-CZ"/>
        </w:rPr>
        <w:t>a</w:t>
      </w:r>
      <w:r w:rsidR="00102A66">
        <w:rPr>
          <w:rStyle w:val="fontstyle01"/>
          <w:lang w:val="cs-CZ"/>
        </w:rPr>
        <w:t xml:space="preserve"> pevnou desetinou </w:t>
      </w:r>
      <w:r w:rsidR="00951598">
        <w:rPr>
          <w:rStyle w:val="fontstyle01"/>
          <w:lang w:val="cs-CZ"/>
        </w:rPr>
        <w:t>čárkou</w:t>
      </w:r>
      <w:r w:rsidR="00C23195">
        <w:rPr>
          <w:rStyle w:val="fontstyle01"/>
          <w:lang w:val="cs-CZ"/>
        </w:rPr>
        <w:t>.</w:t>
      </w:r>
    </w:p>
    <w:p w14:paraId="10A50AA5" w14:textId="5A6A80FF" w:rsidR="00997843" w:rsidRPr="002E4859" w:rsidRDefault="00B235E5" w:rsidP="00131080">
      <w:pPr>
        <w:pStyle w:val="Text"/>
        <w:rPr>
          <w:lang w:val="cs-CZ"/>
        </w:rPr>
      </w:pPr>
      <w:r>
        <w:rPr>
          <w:lang w:val="cs-CZ"/>
        </w:rPr>
        <w:t>Datový tok je řízen masterem</w:t>
      </w:r>
      <w:r w:rsidR="00580D6E">
        <w:rPr>
          <w:lang w:val="cs-CZ"/>
        </w:rPr>
        <w:t>,</w:t>
      </w:r>
      <w:r w:rsidR="00361E04">
        <w:rPr>
          <w:lang w:val="cs-CZ"/>
        </w:rPr>
        <w:t xml:space="preserve"> ale slave musí </w:t>
      </w:r>
      <w:r w:rsidR="003A2167">
        <w:rPr>
          <w:lang w:val="cs-CZ"/>
        </w:rPr>
        <w:t>kontrolovat úplnost paketů.</w:t>
      </w:r>
      <w:r w:rsidR="00DA1518">
        <w:rPr>
          <w:lang w:val="cs-CZ"/>
        </w:rPr>
        <w:t xml:space="preserve"> Chybný paket AAU ignoruje</w:t>
      </w:r>
      <w:r w:rsidR="007F7CD7">
        <w:rPr>
          <w:lang w:val="cs-CZ"/>
        </w:rPr>
        <w:t xml:space="preserve"> a čeká na příjem dalšího.</w:t>
      </w:r>
    </w:p>
    <w:p w14:paraId="28932B9B" w14:textId="09B035D8" w:rsidR="0042075D" w:rsidRPr="00B059D3" w:rsidRDefault="000D3CFB" w:rsidP="0042075D">
      <w:pPr>
        <w:pStyle w:val="Obrzek"/>
      </w:pPr>
      <w:r w:rsidRPr="00B059D3">
        <w:object w:dxaOrig="3870" w:dyaOrig="2476" w14:anchorId="213BC5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22.65pt;height:2in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64747146" r:id="rId10"/>
        </w:object>
      </w:r>
    </w:p>
    <w:p w14:paraId="139F352B" w14:textId="3AC319B1" w:rsidR="00BC5B67" w:rsidRPr="007C00FB" w:rsidRDefault="004F0582" w:rsidP="007C00FB">
      <w:pPr>
        <w:pStyle w:val="Caption"/>
        <w:rPr>
          <w:lang w:val="cs-CZ"/>
        </w:rPr>
      </w:pPr>
      <w:bookmarkStart w:id="16" w:name="_Toc154126393"/>
      <w:r w:rsidRPr="00B059D3">
        <w:rPr>
          <w:lang w:val="cs-CZ"/>
        </w:rPr>
        <w:t>Obrázek</w:t>
      </w:r>
      <w:r w:rsidR="0042075D" w:rsidRPr="00B059D3">
        <w:rPr>
          <w:lang w:val="cs-CZ"/>
        </w:rPr>
        <w:t xml:space="preserve"> </w:t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TYLEREF 1 \s </w:instrText>
      </w:r>
      <w:r w:rsidR="0042075D"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4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noBreakHyphen/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EQ Figure \* ARABIC \s 1 </w:instrText>
      </w:r>
      <w:r w:rsidR="0042075D"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t xml:space="preserve"> </w:t>
      </w:r>
      <w:r w:rsidR="00C76DBA" w:rsidRPr="00B059D3">
        <w:rPr>
          <w:lang w:val="cs-CZ"/>
        </w:rPr>
        <w:t>Blokové schéma AAU</w:t>
      </w:r>
      <w:bookmarkEnd w:id="16"/>
    </w:p>
    <w:p w14:paraId="5D6B1A9E" w14:textId="28BFB2A2" w:rsidR="00276BE4" w:rsidRPr="00276BE4" w:rsidRDefault="00BA7ED9" w:rsidP="00276BE4">
      <w:pPr>
        <w:pStyle w:val="Text"/>
        <w:rPr>
          <w:lang w:val="cs-CZ"/>
        </w:rPr>
      </w:pPr>
      <w:r>
        <w:rPr>
          <w:lang w:val="cs-CZ"/>
        </w:rPr>
        <w:t xml:space="preserve">Obsahem zprávy je </w:t>
      </w:r>
      <w:r w:rsidR="000B5423">
        <w:rPr>
          <w:lang w:val="cs-CZ"/>
        </w:rPr>
        <w:t>krátké představení projektu</w:t>
      </w:r>
      <w:r w:rsidR="00C47511">
        <w:rPr>
          <w:lang w:val="cs-CZ"/>
        </w:rPr>
        <w:t>, p</w:t>
      </w:r>
      <w:r w:rsidR="0076541F">
        <w:rPr>
          <w:lang w:val="cs-CZ"/>
        </w:rPr>
        <w:t xml:space="preserve">lán vývoje </w:t>
      </w:r>
      <w:r w:rsidR="00A72AA2">
        <w:rPr>
          <w:lang w:val="cs-CZ"/>
        </w:rPr>
        <w:t xml:space="preserve">popisující </w:t>
      </w:r>
      <w:r w:rsidR="005D7F99">
        <w:rPr>
          <w:lang w:val="cs-CZ"/>
        </w:rPr>
        <w:t>výsledný postup</w:t>
      </w:r>
      <w:r w:rsidR="00493110">
        <w:rPr>
          <w:lang w:val="cs-CZ"/>
        </w:rPr>
        <w:t xml:space="preserve"> práce</w:t>
      </w:r>
      <w:r w:rsidR="009918AB">
        <w:rPr>
          <w:lang w:val="cs-CZ"/>
        </w:rPr>
        <w:t>, d</w:t>
      </w:r>
      <w:r w:rsidR="00640E5C">
        <w:rPr>
          <w:lang w:val="cs-CZ"/>
        </w:rPr>
        <w:t>ále</w:t>
      </w:r>
      <w:r w:rsidR="00493110">
        <w:rPr>
          <w:lang w:val="cs-CZ"/>
        </w:rPr>
        <w:t xml:space="preserve"> </w:t>
      </w:r>
      <w:r w:rsidR="00BA05B9">
        <w:rPr>
          <w:lang w:val="cs-CZ"/>
        </w:rPr>
        <w:t xml:space="preserve">popis </w:t>
      </w:r>
      <w:r w:rsidR="00E22D7C">
        <w:rPr>
          <w:lang w:val="cs-CZ"/>
        </w:rPr>
        <w:t>návrhu</w:t>
      </w:r>
      <w:r w:rsidR="00F1332D">
        <w:rPr>
          <w:lang w:val="cs-CZ"/>
        </w:rPr>
        <w:t xml:space="preserve"> </w:t>
      </w:r>
      <w:r w:rsidR="006C7169">
        <w:rPr>
          <w:lang w:val="cs-CZ"/>
        </w:rPr>
        <w:t xml:space="preserve">a blokové schéma. </w:t>
      </w:r>
      <w:r w:rsidR="00205FB8">
        <w:rPr>
          <w:lang w:val="cs-CZ"/>
        </w:rPr>
        <w:t>Následně</w:t>
      </w:r>
      <w:r w:rsidR="00D6485D">
        <w:rPr>
          <w:lang w:val="cs-CZ"/>
        </w:rPr>
        <w:t xml:space="preserve"> </w:t>
      </w:r>
      <w:r w:rsidR="009918AB">
        <w:rPr>
          <w:lang w:val="cs-CZ"/>
        </w:rPr>
        <w:t xml:space="preserve">obsahuje verifikační plán </w:t>
      </w:r>
      <w:r w:rsidR="00F042B0">
        <w:rPr>
          <w:lang w:val="cs-CZ"/>
        </w:rPr>
        <w:t xml:space="preserve">sestávající z verifikační matice, popisu verifikačního prostředí a </w:t>
      </w:r>
      <w:r w:rsidR="00205FB8">
        <w:rPr>
          <w:lang w:val="cs-CZ"/>
        </w:rPr>
        <w:t xml:space="preserve">popisů verifikačních testů. </w:t>
      </w:r>
      <w:r w:rsidR="009D3464">
        <w:rPr>
          <w:lang w:val="cs-CZ"/>
        </w:rPr>
        <w:t xml:space="preserve">Závěrem je kapitola popisující výsledky implementace </w:t>
      </w:r>
      <w:r w:rsidR="00846199">
        <w:rPr>
          <w:lang w:val="cs-CZ"/>
        </w:rPr>
        <w:t xml:space="preserve">pro cílový FPGA obvod a </w:t>
      </w:r>
      <w:r w:rsidR="00680491">
        <w:rPr>
          <w:lang w:val="cs-CZ"/>
        </w:rPr>
        <w:t xml:space="preserve">cesta kterou </w:t>
      </w:r>
      <w:r w:rsidR="006F3C5B">
        <w:rPr>
          <w:lang w:val="cs-CZ"/>
        </w:rPr>
        <w:t xml:space="preserve">bylo </w:t>
      </w:r>
      <w:r w:rsidR="00E502C2">
        <w:rPr>
          <w:lang w:val="cs-CZ"/>
        </w:rPr>
        <w:t>implementace dosaženo.</w:t>
      </w:r>
    </w:p>
    <w:p w14:paraId="7284B567" w14:textId="4FBAD2F5" w:rsidR="00AC213C" w:rsidRDefault="00C67859" w:rsidP="00C14FC5">
      <w:pPr>
        <w:pStyle w:val="Heading1"/>
        <w:rPr>
          <w:lang w:val="cs-CZ"/>
        </w:rPr>
      </w:pPr>
      <w:bookmarkStart w:id="17" w:name="_Toc154134359"/>
      <w:r w:rsidRPr="00B059D3">
        <w:rPr>
          <w:lang w:val="cs-CZ"/>
        </w:rPr>
        <w:lastRenderedPageBreak/>
        <w:t>Plán vývoje</w:t>
      </w:r>
      <w:bookmarkEnd w:id="17"/>
    </w:p>
    <w:p w14:paraId="2EE2AD4E" w14:textId="77777777" w:rsidR="00A17661" w:rsidRPr="00A17661" w:rsidRDefault="00A17661" w:rsidP="00A17661">
      <w:pPr>
        <w:pStyle w:val="Text"/>
        <w:rPr>
          <w:lang w:val="cs-CZ"/>
        </w:rPr>
      </w:pPr>
    </w:p>
    <w:p w14:paraId="1BE93CC5" w14:textId="7DD128A1" w:rsidR="00A17661" w:rsidRDefault="00A17661" w:rsidP="00A17661">
      <w:pPr>
        <w:pStyle w:val="Text"/>
        <w:rPr>
          <w:lang w:val="cs-CZ"/>
        </w:rPr>
      </w:pPr>
      <w:r w:rsidRPr="00C21B74">
        <w:rPr>
          <w:lang w:val="cs-CZ"/>
        </w:rPr>
        <w:t xml:space="preserve">První krokem </w:t>
      </w:r>
      <w:r>
        <w:t>bylo</w:t>
      </w:r>
      <w:r w:rsidRPr="00C21B74">
        <w:rPr>
          <w:lang w:val="cs-CZ"/>
        </w:rPr>
        <w:t xml:space="preserve"> </w:t>
      </w:r>
      <w:r>
        <w:rPr>
          <w:lang w:val="cs-CZ"/>
        </w:rPr>
        <w:t>udělat analýzu</w:t>
      </w:r>
      <w:r w:rsidRPr="00C21B74">
        <w:rPr>
          <w:lang w:val="cs-CZ"/>
        </w:rPr>
        <w:t xml:space="preserve"> specifikaci projektu a představit</w:t>
      </w:r>
      <w:r>
        <w:rPr>
          <w:lang w:val="cs-CZ"/>
        </w:rPr>
        <w:t>,</w:t>
      </w:r>
      <w:r w:rsidRPr="00C21B74">
        <w:rPr>
          <w:lang w:val="cs-CZ"/>
        </w:rPr>
        <w:t xml:space="preserve"> jak postupovat v návrhu. </w:t>
      </w:r>
      <w:r>
        <w:rPr>
          <w:lang w:val="cs-CZ"/>
        </w:rPr>
        <w:t xml:space="preserve">Dále byl </w:t>
      </w:r>
      <w:r w:rsidRPr="00C21B74">
        <w:rPr>
          <w:lang w:val="cs-CZ"/>
        </w:rPr>
        <w:t>vytvořen vývojov</w:t>
      </w:r>
      <w:r>
        <w:rPr>
          <w:lang w:val="cs-CZ"/>
        </w:rPr>
        <w:t>ý</w:t>
      </w:r>
      <w:r w:rsidRPr="00C21B74">
        <w:rPr>
          <w:lang w:val="cs-CZ"/>
        </w:rPr>
        <w:t xml:space="preserve"> plán a v samotn</w:t>
      </w:r>
      <w:r>
        <w:rPr>
          <w:lang w:val="cs-CZ"/>
        </w:rPr>
        <w:t>ý</w:t>
      </w:r>
      <w:r w:rsidRPr="00C21B74">
        <w:rPr>
          <w:lang w:val="cs-CZ"/>
        </w:rPr>
        <w:t xml:space="preserve"> návrh, tj. psáni kódu</w:t>
      </w:r>
      <w:r>
        <w:rPr>
          <w:lang w:val="cs-CZ"/>
        </w:rPr>
        <w:t xml:space="preserve"> ve VHDL</w:t>
      </w:r>
      <w:r w:rsidRPr="00C21B74">
        <w:rPr>
          <w:lang w:val="cs-CZ"/>
        </w:rPr>
        <w:t xml:space="preserve">. </w:t>
      </w:r>
      <w:r>
        <w:rPr>
          <w:lang w:val="cs-CZ"/>
        </w:rPr>
        <w:t xml:space="preserve">Dále bylo vytvořeno simulační prostředí včetně testbenchu a </w:t>
      </w:r>
      <w:r w:rsidR="0004027D">
        <w:rPr>
          <w:lang w:val="cs-CZ"/>
        </w:rPr>
        <w:t>jednotlivých</w:t>
      </w:r>
      <w:r>
        <w:rPr>
          <w:lang w:val="cs-CZ"/>
        </w:rPr>
        <w:t xml:space="preserve"> procedur. Nakonec byla </w:t>
      </w:r>
      <w:r w:rsidR="0004027D">
        <w:rPr>
          <w:lang w:val="cs-CZ"/>
        </w:rPr>
        <w:t>udělaná</w:t>
      </w:r>
      <w:r>
        <w:rPr>
          <w:lang w:val="cs-CZ"/>
        </w:rPr>
        <w:t xml:space="preserve"> implementace a všechny </w:t>
      </w:r>
      <w:r w:rsidR="0004027D">
        <w:rPr>
          <w:lang w:val="cs-CZ"/>
        </w:rPr>
        <w:t>výsledky</w:t>
      </w:r>
      <w:r>
        <w:rPr>
          <w:lang w:val="cs-CZ"/>
        </w:rPr>
        <w:t xml:space="preserve"> byly </w:t>
      </w:r>
      <w:r w:rsidR="0004027D">
        <w:rPr>
          <w:lang w:val="cs-CZ"/>
        </w:rPr>
        <w:t>zkontrolovaný</w:t>
      </w:r>
      <w:r>
        <w:rPr>
          <w:lang w:val="cs-CZ"/>
        </w:rPr>
        <w:t xml:space="preserve">, jestli </w:t>
      </w:r>
      <w:r w:rsidR="0004027D">
        <w:rPr>
          <w:lang w:val="cs-CZ"/>
        </w:rPr>
        <w:t>sedí</w:t>
      </w:r>
      <w:r>
        <w:rPr>
          <w:lang w:val="cs-CZ"/>
        </w:rPr>
        <w:t xml:space="preserve"> s </w:t>
      </w:r>
      <w:r w:rsidR="0004027D">
        <w:rPr>
          <w:lang w:val="cs-CZ"/>
        </w:rPr>
        <w:t>požadavkem</w:t>
      </w:r>
      <w:r>
        <w:rPr>
          <w:lang w:val="cs-CZ"/>
        </w:rPr>
        <w:t xml:space="preserve">. Pokud by v tom byl </w:t>
      </w:r>
      <w:r w:rsidR="0004027D">
        <w:rPr>
          <w:lang w:val="cs-CZ"/>
        </w:rPr>
        <w:t>nějaký</w:t>
      </w:r>
      <w:r>
        <w:rPr>
          <w:lang w:val="cs-CZ"/>
        </w:rPr>
        <w:t xml:space="preserve"> </w:t>
      </w:r>
      <w:r w:rsidR="0004027D">
        <w:rPr>
          <w:lang w:val="cs-CZ"/>
        </w:rPr>
        <w:t>rozdíl</w:t>
      </w:r>
      <w:r>
        <w:rPr>
          <w:lang w:val="cs-CZ"/>
        </w:rPr>
        <w:t xml:space="preserve">, navrch by se opakoval z kroku č.3, co je </w:t>
      </w:r>
      <w:r w:rsidR="0004027D">
        <w:rPr>
          <w:lang w:val="cs-CZ"/>
        </w:rPr>
        <w:t>návrhem</w:t>
      </w:r>
      <w:r>
        <w:rPr>
          <w:lang w:val="cs-CZ"/>
        </w:rPr>
        <w:t xml:space="preserve"> </w:t>
      </w:r>
      <w:r w:rsidR="0004027D">
        <w:rPr>
          <w:lang w:val="cs-CZ"/>
        </w:rPr>
        <w:t>dílčích</w:t>
      </w:r>
      <w:r>
        <w:rPr>
          <w:lang w:val="cs-CZ"/>
        </w:rPr>
        <w:t xml:space="preserve"> bloku. Pote byla </w:t>
      </w:r>
      <w:r w:rsidR="0004027D">
        <w:rPr>
          <w:lang w:val="cs-CZ"/>
        </w:rPr>
        <w:t>udělaná</w:t>
      </w:r>
      <w:r>
        <w:rPr>
          <w:lang w:val="cs-CZ"/>
        </w:rPr>
        <w:t xml:space="preserve"> dokumentaci s podrobným popisem </w:t>
      </w:r>
      <w:r w:rsidR="0004027D">
        <w:rPr>
          <w:lang w:val="cs-CZ"/>
        </w:rPr>
        <w:t>testovaní</w:t>
      </w:r>
      <w:r>
        <w:rPr>
          <w:lang w:val="cs-CZ"/>
        </w:rPr>
        <w:t xml:space="preserve"> a navrchu. </w:t>
      </w:r>
      <w:r w:rsidR="0004027D">
        <w:rPr>
          <w:lang w:val="cs-CZ"/>
        </w:rPr>
        <w:t>Vývojový</w:t>
      </w:r>
      <w:r>
        <w:rPr>
          <w:lang w:val="cs-CZ"/>
        </w:rPr>
        <w:t xml:space="preserve"> diagram je uveden niž:</w:t>
      </w:r>
    </w:p>
    <w:p w14:paraId="25E2EF4D" w14:textId="0E0325E2" w:rsidR="004F0582" w:rsidRPr="00B059D3" w:rsidRDefault="004F0582" w:rsidP="00C67859">
      <w:pPr>
        <w:pStyle w:val="Text"/>
        <w:rPr>
          <w:lang w:val="cs-CZ"/>
        </w:rPr>
      </w:pPr>
    </w:p>
    <w:p w14:paraId="29D0F877" w14:textId="02929DA6" w:rsidR="004F0582" w:rsidRPr="00B059D3" w:rsidRDefault="00A17661" w:rsidP="00A17661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4DB698E2" wp14:editId="5F64B502">
            <wp:extent cx="1407755" cy="4974737"/>
            <wp:effectExtent l="0" t="0" r="2540" b="3810"/>
            <wp:docPr id="1805722063" name="Picture 1" descr="A diagram of a flow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5722063" name="Picture 1" descr="A diagram of a flowchart&#10;&#10;Description automatically generated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5136" cy="500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39D1E" w14:textId="72B1642C" w:rsidR="004F0582" w:rsidRPr="00B059D3" w:rsidRDefault="004F0582" w:rsidP="004F0582">
      <w:pPr>
        <w:pStyle w:val="Caption"/>
        <w:rPr>
          <w:b w:val="0"/>
          <w:bCs w:val="0"/>
          <w:lang w:val="cs-CZ"/>
        </w:rPr>
      </w:pPr>
      <w:bookmarkStart w:id="18" w:name="_Toc154126394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5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ývojový diagram</w:t>
      </w:r>
      <w:bookmarkEnd w:id="18"/>
    </w:p>
    <w:p w14:paraId="2320FFD7" w14:textId="77777777" w:rsidR="004F0582" w:rsidRPr="00B059D3" w:rsidRDefault="004F0582" w:rsidP="00C67859">
      <w:pPr>
        <w:pStyle w:val="Text"/>
        <w:rPr>
          <w:lang w:val="cs-CZ"/>
        </w:rPr>
      </w:pPr>
    </w:p>
    <w:p w14:paraId="249289B8" w14:textId="6CFA87B9" w:rsidR="00316C27" w:rsidRPr="00B059D3" w:rsidRDefault="00C67859" w:rsidP="00C14FC5">
      <w:pPr>
        <w:pStyle w:val="Heading1"/>
        <w:rPr>
          <w:lang w:val="cs-CZ"/>
        </w:rPr>
      </w:pPr>
      <w:bookmarkStart w:id="19" w:name="_Toc154134360"/>
      <w:r w:rsidRPr="00B059D3">
        <w:rPr>
          <w:lang w:val="cs-CZ"/>
        </w:rPr>
        <w:lastRenderedPageBreak/>
        <w:t>Popis Návrhu</w:t>
      </w:r>
      <w:bookmarkEnd w:id="19"/>
    </w:p>
    <w:p w14:paraId="534545D7" w14:textId="56FC5685" w:rsidR="00C67859" w:rsidRPr="00B059D3" w:rsidRDefault="00A17661" w:rsidP="00A17661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2990112C" wp14:editId="7EBBB834">
            <wp:extent cx="3238500" cy="1206500"/>
            <wp:effectExtent l="0" t="0" r="0" b="0"/>
            <wp:docPr id="1736178123" name="Picture 2" descr="A diagram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6178123" name="Picture 2" descr="A diagram of a computer program&#10;&#10;Description automatically generated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120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24B117" w14:textId="516B7574" w:rsidR="004F0582" w:rsidRPr="00B059D3" w:rsidRDefault="004F0582" w:rsidP="004F0582">
      <w:pPr>
        <w:pStyle w:val="Caption"/>
        <w:rPr>
          <w:lang w:val="cs-CZ"/>
        </w:rPr>
      </w:pPr>
      <w:bookmarkStart w:id="20" w:name="_Toc154126395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6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</w:t>
      </w:r>
      <w:r w:rsidR="0029368E" w:rsidRPr="00B059D3">
        <w:rPr>
          <w:lang w:val="cs-CZ"/>
        </w:rPr>
        <w:t xml:space="preserve"> pomocné aritmetické jednotky</w:t>
      </w:r>
      <w:bookmarkEnd w:id="20"/>
    </w:p>
    <w:p w14:paraId="5D3D7E57" w14:textId="505CAACD" w:rsidR="004F0582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Rozhraní SPI</w:t>
      </w:r>
      <w:r w:rsidRPr="00B059D3">
        <w:rPr>
          <w:lang w:val="cs-CZ"/>
        </w:rPr>
        <w:t xml:space="preserve"> </w:t>
      </w:r>
      <w:r w:rsidR="00A17661" w:rsidRPr="002E0304">
        <w:rPr>
          <w:lang w:val="cs-CZ"/>
        </w:rPr>
        <w:t xml:space="preserve">je sériový interface komunikace z periferií. </w:t>
      </w:r>
      <w:r w:rsidR="00A17661">
        <w:rPr>
          <w:lang w:val="cs-CZ"/>
        </w:rPr>
        <w:t>SPI rozhraní používá 4 signály pro přijeti dat z venku</w:t>
      </w:r>
      <w:r w:rsidR="00A17661" w:rsidRPr="002E0304">
        <w:rPr>
          <w:lang w:val="cs-CZ"/>
        </w:rPr>
        <w:t xml:space="preserve">. Této signály jsou </w:t>
      </w:r>
      <w:r w:rsidR="00A17661">
        <w:rPr>
          <w:lang w:val="cs-CZ"/>
        </w:rPr>
        <w:t>CS_b</w:t>
      </w:r>
      <w:r w:rsidR="00A17661" w:rsidRPr="002E0304">
        <w:rPr>
          <w:lang w:val="cs-CZ"/>
        </w:rPr>
        <w:t xml:space="preserve"> – </w:t>
      </w:r>
      <w:r w:rsidR="00A17661">
        <w:rPr>
          <w:lang w:val="cs-CZ"/>
        </w:rPr>
        <w:t xml:space="preserve">signal povoleni s active LOW </w:t>
      </w:r>
      <w:r w:rsidR="0004027D">
        <w:rPr>
          <w:lang w:val="cs-CZ"/>
        </w:rPr>
        <w:t>úrovni</w:t>
      </w:r>
      <w:r w:rsidR="00A17661">
        <w:rPr>
          <w:lang w:val="cs-CZ"/>
        </w:rPr>
        <w:t xml:space="preserve">, </w:t>
      </w:r>
      <w:r w:rsidR="00A17661" w:rsidRPr="002E0304">
        <w:rPr>
          <w:lang w:val="cs-CZ"/>
        </w:rPr>
        <w:t xml:space="preserve">definuje začátek a konec rámce, SCLK – hodinový signál komunikační linky, MOSI – datový signál do </w:t>
      </w:r>
      <w:r w:rsidR="0004027D">
        <w:rPr>
          <w:lang w:val="cs-CZ"/>
        </w:rPr>
        <w:t>řadičů</w:t>
      </w:r>
      <w:r w:rsidR="00A17661">
        <w:rPr>
          <w:lang w:val="cs-CZ"/>
        </w:rPr>
        <w:t xml:space="preserve"> paketu (Master Output Slave Input) a MISO (Master Input Slave Output) </w:t>
      </w:r>
      <w:r w:rsidR="00A17661" w:rsidRPr="002E0304">
        <w:rPr>
          <w:lang w:val="cs-CZ"/>
        </w:rPr>
        <w:t>–</w:t>
      </w:r>
      <w:r w:rsidR="00A17661">
        <w:rPr>
          <w:lang w:val="cs-CZ"/>
        </w:rPr>
        <w:t xml:space="preserve"> </w:t>
      </w:r>
      <w:r w:rsidR="00A17661" w:rsidRPr="002E0304">
        <w:rPr>
          <w:lang w:val="cs-CZ"/>
        </w:rPr>
        <w:t>datový</w:t>
      </w:r>
      <w:r w:rsidR="00A17661">
        <w:rPr>
          <w:lang w:val="cs-CZ"/>
        </w:rPr>
        <w:t xml:space="preserve"> </w:t>
      </w:r>
      <w:r w:rsidR="0004027D">
        <w:rPr>
          <w:lang w:val="cs-CZ"/>
        </w:rPr>
        <w:t>signál</w:t>
      </w:r>
      <w:r w:rsidR="00A17661">
        <w:rPr>
          <w:lang w:val="cs-CZ"/>
        </w:rPr>
        <w:t xml:space="preserve"> z řadiče paketu zpět do SPI.</w:t>
      </w:r>
      <w:r w:rsidR="00A17661" w:rsidRPr="002E0304">
        <w:rPr>
          <w:lang w:val="cs-CZ"/>
        </w:rPr>
        <w:t xml:space="preserve"> Rámec může mít různou šířku, v tomto projektu je definován na 16 bit</w:t>
      </w:r>
      <w:r w:rsidR="00A17661">
        <w:rPr>
          <w:lang w:val="cs-CZ"/>
        </w:rPr>
        <w:t xml:space="preserve"> (s detekcí chybového rámci v případě odlišné </w:t>
      </w:r>
      <w:r w:rsidR="0004027D">
        <w:rPr>
          <w:lang w:val="cs-CZ"/>
        </w:rPr>
        <w:t>šířky</w:t>
      </w:r>
      <w:r w:rsidR="00A17661">
        <w:rPr>
          <w:lang w:val="cs-CZ"/>
        </w:rPr>
        <w:t>)</w:t>
      </w:r>
      <w:r w:rsidR="00A17661" w:rsidRPr="002E0304">
        <w:rPr>
          <w:lang w:val="cs-CZ"/>
        </w:rPr>
        <w:t>.</w:t>
      </w:r>
    </w:p>
    <w:p w14:paraId="33EC35EC" w14:textId="07DD6D0A" w:rsidR="00DC6793" w:rsidRPr="00B059D3" w:rsidRDefault="00DC6793" w:rsidP="00C67859">
      <w:pPr>
        <w:pStyle w:val="Text"/>
        <w:rPr>
          <w:lang w:val="cs-CZ"/>
        </w:rPr>
      </w:pPr>
    </w:p>
    <w:p w14:paraId="54ACC4FD" w14:textId="774A666C" w:rsidR="00DC6793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Řadič paketů</w:t>
      </w:r>
      <w:r w:rsidRPr="00B059D3">
        <w:rPr>
          <w:lang w:val="cs-CZ"/>
        </w:rPr>
        <w:t xml:space="preserve"> </w:t>
      </w:r>
      <w:r w:rsidR="00A17661" w:rsidRPr="002E0304">
        <w:rPr>
          <w:lang w:val="cs-CZ"/>
        </w:rPr>
        <w:t>je modul, který odpovídá za označení posloupnosti rámce, detekci chybových rámce a případ</w:t>
      </w:r>
      <w:r w:rsidR="00A17661">
        <w:rPr>
          <w:lang w:val="cs-CZ"/>
        </w:rPr>
        <w:t>ně dobu přetečení čekaní na další rámec, což je 1ms</w:t>
      </w:r>
      <w:r w:rsidR="00A17661" w:rsidRPr="002E0304">
        <w:rPr>
          <w:lang w:val="cs-CZ"/>
        </w:rPr>
        <w:t>, když druhý rámec v paketě nepřichází dostatečně dlouho.</w:t>
      </w:r>
    </w:p>
    <w:p w14:paraId="3CA1E14C" w14:textId="294CF1E9" w:rsidR="00DC6793" w:rsidRPr="00B059D3" w:rsidRDefault="00DC6793" w:rsidP="00C67859">
      <w:pPr>
        <w:pStyle w:val="Text"/>
        <w:rPr>
          <w:lang w:val="cs-CZ"/>
        </w:rPr>
      </w:pPr>
    </w:p>
    <w:p w14:paraId="07E92E32" w14:textId="22FB9455" w:rsidR="00DC6793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Aritmetická jednotka</w:t>
      </w:r>
      <w:r w:rsidR="00A17661">
        <w:rPr>
          <w:lang w:val="cs-CZ"/>
        </w:rPr>
        <w:t xml:space="preserve"> </w:t>
      </w:r>
      <w:r w:rsidR="00A17661" w:rsidRPr="002E0304">
        <w:rPr>
          <w:lang w:val="cs-CZ"/>
        </w:rPr>
        <w:t>provádí aritmetické operace sčítání a násobení, z čísel, které přichází od řadiče paketů. Čísla jsou ve form</w:t>
      </w:r>
      <w:r w:rsidR="00A17661">
        <w:rPr>
          <w:lang w:val="cs-CZ"/>
        </w:rPr>
        <w:t>á</w:t>
      </w:r>
      <w:r w:rsidR="00A17661" w:rsidRPr="002E0304">
        <w:rPr>
          <w:lang w:val="cs-CZ"/>
        </w:rPr>
        <w:t>t</w:t>
      </w:r>
      <w:r w:rsidR="00A17661">
        <w:rPr>
          <w:lang w:val="cs-CZ"/>
        </w:rPr>
        <w:t>u</w:t>
      </w:r>
      <w:r w:rsidR="00A17661" w:rsidRPr="002E0304">
        <w:rPr>
          <w:lang w:val="cs-CZ"/>
        </w:rPr>
        <w:t xml:space="preserve"> pevné řádové čárky. Čísla mohou být kladné a záporné, závisí na MSB</w:t>
      </w:r>
      <w:r w:rsidR="00A17661">
        <w:rPr>
          <w:lang w:val="cs-CZ"/>
        </w:rPr>
        <w:t xml:space="preserve"> (sign bitu)</w:t>
      </w:r>
      <w:r w:rsidR="00A17661" w:rsidRPr="002E0304">
        <w:rPr>
          <w:lang w:val="cs-CZ"/>
        </w:rPr>
        <w:t>. V</w:t>
      </w:r>
      <w:r w:rsidR="00A17661">
        <w:rPr>
          <w:lang w:val="cs-CZ"/>
        </w:rPr>
        <w:t>ý</w:t>
      </w:r>
      <w:r w:rsidR="00A17661" w:rsidRPr="002E0304">
        <w:rPr>
          <w:lang w:val="cs-CZ"/>
        </w:rPr>
        <w:t xml:space="preserve">sledky postupně odesílané </w:t>
      </w:r>
      <w:r w:rsidR="00A17661">
        <w:rPr>
          <w:lang w:val="cs-CZ"/>
        </w:rPr>
        <w:t>zpět do</w:t>
      </w:r>
      <w:r w:rsidR="00A17661" w:rsidRPr="002E0304">
        <w:rPr>
          <w:lang w:val="cs-CZ"/>
        </w:rPr>
        <w:t xml:space="preserve"> SPI </w:t>
      </w:r>
      <w:r w:rsidR="00A17661">
        <w:rPr>
          <w:lang w:val="cs-CZ"/>
        </w:rPr>
        <w:t xml:space="preserve">rozhrání přes řadič paketu </w:t>
      </w:r>
      <w:r w:rsidR="00A17661" w:rsidRPr="002E0304">
        <w:rPr>
          <w:lang w:val="cs-CZ"/>
        </w:rPr>
        <w:t>ve formáte paketů.</w:t>
      </w:r>
    </w:p>
    <w:p w14:paraId="59673E8F" w14:textId="476B6C4C" w:rsidR="00457F32" w:rsidRPr="00B059D3" w:rsidRDefault="00457F32" w:rsidP="00457F32">
      <w:pPr>
        <w:pStyle w:val="Heading1"/>
        <w:rPr>
          <w:lang w:val="cs-CZ"/>
        </w:rPr>
      </w:pPr>
      <w:bookmarkStart w:id="21" w:name="_Toc154134361"/>
      <w:r w:rsidRPr="00B059D3">
        <w:rPr>
          <w:lang w:val="cs-CZ"/>
        </w:rPr>
        <w:lastRenderedPageBreak/>
        <w:t>Verifikační Plán</w:t>
      </w:r>
      <w:bookmarkEnd w:id="21"/>
    </w:p>
    <w:p w14:paraId="6B8EA473" w14:textId="1303D914" w:rsidR="004E45F5" w:rsidRPr="00A21080" w:rsidRDefault="004E45F5" w:rsidP="004E45F5">
      <w:pPr>
        <w:pStyle w:val="Text"/>
        <w:rPr>
          <w:i/>
          <w:lang w:val="cs-CZ"/>
        </w:rPr>
      </w:pPr>
      <w:r w:rsidRPr="00A21080">
        <w:rPr>
          <w:i/>
          <w:lang w:val="cs-CZ"/>
        </w:rPr>
        <w:t>Při v</w:t>
      </w:r>
      <w:r w:rsidR="004579FA" w:rsidRPr="00A21080">
        <w:rPr>
          <w:i/>
          <w:lang w:val="cs-CZ"/>
        </w:rPr>
        <w:t>erifikac</w:t>
      </w:r>
      <w:r w:rsidRPr="00A21080">
        <w:rPr>
          <w:i/>
          <w:lang w:val="cs-CZ"/>
        </w:rPr>
        <w:t>i splnění požadavku</w:t>
      </w:r>
      <w:r w:rsidR="004579FA" w:rsidRPr="00A21080">
        <w:rPr>
          <w:i/>
          <w:lang w:val="cs-CZ"/>
        </w:rPr>
        <w:t xml:space="preserve"> kontrolou dokumentace </w:t>
      </w:r>
      <w:r w:rsidRPr="00A21080">
        <w:rPr>
          <w:i/>
          <w:lang w:val="cs-CZ"/>
        </w:rPr>
        <w:t>budou například uvedeny</w:t>
      </w:r>
      <w:r w:rsidR="004579FA" w:rsidRPr="00A21080">
        <w:rPr>
          <w:i/>
          <w:lang w:val="cs-CZ"/>
        </w:rPr>
        <w:t xml:space="preserve"> odkazy na </w:t>
      </w:r>
      <w:r w:rsidR="00F73D54" w:rsidRPr="00A21080">
        <w:rPr>
          <w:i/>
          <w:lang w:val="cs-CZ"/>
        </w:rPr>
        <w:t>jednotlivé kapitoly závěrečné zprávy</w:t>
      </w:r>
      <w:r w:rsidRPr="00A21080">
        <w:rPr>
          <w:i/>
          <w:lang w:val="cs-CZ"/>
        </w:rPr>
        <w:t>, které splnění požadavku dokumentují. Při verifikaci pomocí simulace je pak třeba představit základní myšlenku simulace – tedy testování je prováděno pomocí testovacích vektorů, které jsou aplikovány na návrh a následně je vyhodnocena jeho odezva. V případě verifikace požadavku analýzou je pak třeba uvést, jakou analýzou je takový požadavek ověřen.</w:t>
      </w:r>
    </w:p>
    <w:p w14:paraId="538CCCF7" w14:textId="39B70F26" w:rsidR="00457F32" w:rsidRPr="003D2C0F" w:rsidRDefault="00457F32" w:rsidP="00457F32">
      <w:pPr>
        <w:pStyle w:val="Heading2"/>
        <w:rPr>
          <w:lang w:val="cs-CZ"/>
        </w:rPr>
      </w:pPr>
      <w:bookmarkStart w:id="22" w:name="_Toc154134362"/>
      <w:r w:rsidRPr="00B059D3">
        <w:rPr>
          <w:lang w:val="cs-CZ"/>
        </w:rPr>
        <w:t>Verifikační matice</w:t>
      </w:r>
      <w:bookmarkEnd w:id="22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1884"/>
        <w:gridCol w:w="2170"/>
        <w:gridCol w:w="398"/>
        <w:gridCol w:w="385"/>
        <w:gridCol w:w="398"/>
        <w:gridCol w:w="3378"/>
        <w:gridCol w:w="1005"/>
      </w:tblGrid>
      <w:tr w:rsidR="00BF7E48" w:rsidRPr="00B059D3" w14:paraId="6936BE2E" w14:textId="77777777" w:rsidTr="003D2C0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458AC4D0" w14:textId="6A8FFC28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REQ ID</w:t>
            </w:r>
          </w:p>
        </w:tc>
        <w:tc>
          <w:tcPr>
            <w:tcW w:w="0" w:type="auto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77AD4A55" w14:textId="2FB188B4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Název</w:t>
            </w:r>
          </w:p>
        </w:tc>
        <w:tc>
          <w:tcPr>
            <w:tcW w:w="0" w:type="auto"/>
            <w:gridSpan w:val="3"/>
            <w:tcBorders>
              <w:left w:val="single" w:sz="8" w:space="0" w:color="auto"/>
              <w:right w:val="single" w:sz="8" w:space="0" w:color="auto"/>
            </w:tcBorders>
          </w:tcPr>
          <w:p w14:paraId="4E0998DD" w14:textId="731559B9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. metoda</w:t>
            </w:r>
          </w:p>
        </w:tc>
        <w:tc>
          <w:tcPr>
            <w:tcW w:w="3378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613A2508" w14:textId="079B9BB3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ifikace požadavku</w:t>
            </w:r>
          </w:p>
        </w:tc>
        <w:tc>
          <w:tcPr>
            <w:tcW w:w="1005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0EABA071" w14:textId="179884BD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Splněno</w:t>
            </w:r>
          </w:p>
        </w:tc>
      </w:tr>
      <w:tr w:rsidR="005551AF" w:rsidRPr="00B059D3" w14:paraId="682E8BC7" w14:textId="77777777" w:rsidTr="003D2C0F">
        <w:trPr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58D38A10" w14:textId="77777777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</w:p>
        </w:tc>
        <w:tc>
          <w:tcPr>
            <w:tcW w:w="0" w:type="auto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6647DD3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647C110B" w14:textId="1520116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06A6D201" w14:textId="0A489EB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183BE4B7" w14:textId="2B5A4862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A</w:t>
            </w:r>
          </w:p>
        </w:tc>
        <w:tc>
          <w:tcPr>
            <w:tcW w:w="3378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CC20AE2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B28681A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5551AF" w:rsidRPr="00B059D3" w14:paraId="34F57EAD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2ACE36" w14:textId="3CBFB848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935F637" w14:textId="51ACB6C0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arget technology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53A0F95" w14:textId="666BB61B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F74B100" w14:textId="4D360D76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633548E" w14:textId="2DAF5809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A3F8462" w14:textId="338D80CA" w:rsidR="00BF7E48" w:rsidRPr="00B059D3" w:rsidRDefault="00BF7E48" w:rsidP="00CD51E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 w:rsidR="00EA00D4"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  <w:r w:rsidR="00723B7E">
              <w:rPr>
                <w:sz w:val="20"/>
                <w:szCs w:val="20"/>
                <w:lang w:val="cs-CZ"/>
              </w:rPr>
              <w:t>(</w:t>
            </w:r>
            <w:r w:rsidR="007C00FB">
              <w:rPr>
                <w:sz w:val="20"/>
                <w:szCs w:val="20"/>
                <w:lang w:val="cs-CZ"/>
              </w:rPr>
              <w:t>I</w:t>
            </w:r>
            <w:r w:rsidR="00723B7E">
              <w:rPr>
                <w:sz w:val="20"/>
                <w:szCs w:val="20"/>
                <w:lang w:val="cs-CZ"/>
              </w:rPr>
              <w:t>mplenetace pro FPGA)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1C6714E" w14:textId="6CEFC74F" w:rsidR="00BF7E48" w:rsidRPr="00B059D3" w:rsidRDefault="00517783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2105611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2DF4B56" w14:textId="3117E7BA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B59E9F2" w14:textId="5445910D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Synchronous design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70E298" w14:textId="0C4EBF0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CB1E0D2" w14:textId="4AF6B32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F0ABF04" w14:textId="3A9D98AB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A4ED76B" w14:textId="61686686" w:rsidR="00BF7E48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  <w:r>
              <w:rPr>
                <w:sz w:val="20"/>
                <w:szCs w:val="20"/>
                <w:lang w:val="cs-CZ"/>
              </w:rPr>
              <w:t>(Report review)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DAAEAF9" w14:textId="267B76E2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16698DC3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F31C30F" w14:textId="648856BF" w:rsidR="00BF7E48" w:rsidRPr="00B059D3" w:rsidRDefault="005551AF" w:rsidP="004E45F5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314E7D3" w14:textId="42925D99" w:rsidR="005551AF" w:rsidRPr="005551AF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put signals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0E472A" w14:textId="3F3C6DD8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CD1B54" w14:textId="7E896E47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19E5621" w14:textId="4BD9834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25B306A" w14:textId="5C82FD48" w:rsidR="00BF7E48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Gate level</w:t>
            </w:r>
            <w:r w:rsidR="007C00FB">
              <w:rPr>
                <w:sz w:val="20"/>
                <w:szCs w:val="20"/>
                <w:lang w:val="cs-CZ"/>
              </w:rPr>
              <w:t xml:space="preserve"> analyza</w:t>
            </w:r>
            <w:r>
              <w:rPr>
                <w:sz w:val="20"/>
                <w:szCs w:val="20"/>
                <w:lang w:val="cs-CZ"/>
              </w:rPr>
              <w:t>, netlist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F5D393C" w14:textId="4C4AEACF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5769ECB7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D77B7E" w14:textId="6412E1CE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4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CA977BA" w14:textId="22C2F453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Input Signals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C62E439" w14:textId="111073F0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8DA4DBF" w14:textId="3A0504D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9E5A014" w14:textId="728DE8B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93B1DAC" w14:textId="1F8A48D6" w:rsidR="00BF7E48" w:rsidRPr="00B059D3" w:rsidRDefault="00723B7E" w:rsidP="00723B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Gate level</w:t>
            </w:r>
            <w:r w:rsidR="007C00FB">
              <w:rPr>
                <w:sz w:val="20"/>
                <w:szCs w:val="20"/>
                <w:lang w:val="cs-CZ"/>
              </w:rPr>
              <w:t xml:space="preserve"> analyza</w:t>
            </w:r>
            <w:r>
              <w:rPr>
                <w:sz w:val="20"/>
                <w:szCs w:val="20"/>
                <w:lang w:val="cs-CZ"/>
              </w:rPr>
              <w:t>, netlist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BEE135E" w14:textId="46A98574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07903CB6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ADE2CE5" w14:textId="5DCBCB87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5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86D38CA" w14:textId="5082093F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FSM Safe Implementation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12870EE" w14:textId="10C5D88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781223E" w14:textId="6882051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00B7ED0" w14:textId="1FE89BF2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740CC6AE" w14:textId="12519A27" w:rsidR="00BF7E48" w:rsidRPr="00B059D3" w:rsidRDefault="00B8782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dvanced HDL Synthesis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92EE83D" w14:textId="507C3C5F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483CBD1D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30BD35C" w14:textId="72ACA17D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6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7B84C5C" w14:textId="4B6B5BFE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cumentation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563A64" w14:textId="01E6DD5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B0AE76A" w14:textId="3012DFCF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C5CCC97" w14:textId="39B356BA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F2172BB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13B3A6A" w14:textId="26CD2B3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53E06359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AED2C4E" w14:textId="36901D77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0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7C97EC2" w14:textId="46F36141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uxiliary Arithmetic Unit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810AAD3" w14:textId="5F20D18D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2762C08" w14:textId="68B324E3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A83FE68" w14:textId="3B9AFB12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4C3AAE8" w14:textId="29979258" w:rsidR="005551AF" w:rsidRPr="00B059D3" w:rsidRDefault="007C00FB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est vyslednych</w:t>
            </w:r>
            <w:r w:rsidR="00723B7E">
              <w:rPr>
                <w:sz w:val="20"/>
                <w:szCs w:val="20"/>
                <w:lang w:val="cs-CZ"/>
              </w:rPr>
              <w:t xml:space="preserve"> hodnot</w:t>
            </w:r>
            <w:r>
              <w:rPr>
                <w:sz w:val="20"/>
                <w:szCs w:val="20"/>
                <w:lang w:val="cs-CZ"/>
              </w:rPr>
              <w:t xml:space="preserve"> operaci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8058EE" w14:textId="145B12E6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7007FE2C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5032B5" w14:textId="618CD44F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9B640BE" w14:textId="2CF188FC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Format of numbers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FDE7D96" w14:textId="33525B81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5849EB0" w14:textId="5312893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BC88C72" w14:textId="439EBCE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17C0C855" w14:textId="77F3B60A" w:rsidR="005551AF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u</w:t>
            </w:r>
            <w:r>
              <w:rPr>
                <w:i/>
                <w:sz w:val="20"/>
                <w:szCs w:val="20"/>
                <w:lang w:val="cs-CZ"/>
              </w:rPr>
              <w:t>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9D23354" w14:textId="251DDA63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0BE5CF52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DAEC3F5" w14:textId="5A1BFA9F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A09673" w14:textId="1FEC3CFB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Number rounding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FB88AC7" w14:textId="651D6256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5B0B555" w14:textId="4381E17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7294AD4" w14:textId="3BC0C75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62895C2" w14:textId="36BABEE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u</w:t>
            </w:r>
            <w:r>
              <w:rPr>
                <w:i/>
                <w:sz w:val="20"/>
                <w:szCs w:val="20"/>
                <w:lang w:val="cs-CZ"/>
              </w:rPr>
              <w:t>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E061F26" w14:textId="5F77A87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7D8E065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A4F4074" w14:textId="58C4B09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D685671" w14:textId="23F9A984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Overflow of arithmetic operations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6C8FEA6" w14:textId="5FCD615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7DDF8BA" w14:textId="4E6CEB0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99BC9EC" w14:textId="6DAB8ED8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9E07C0" w14:textId="0B2FDF8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rit</w:t>
            </w:r>
            <w:r>
              <w:rPr>
                <w:i/>
                <w:sz w:val="20"/>
                <w:szCs w:val="20"/>
                <w:lang w:val="cs-CZ"/>
              </w:rPr>
              <w:t>_00</w:t>
            </w:r>
            <w:r w:rsidR="006F4FB1">
              <w:rPr>
                <w:i/>
                <w:sz w:val="20"/>
                <w:szCs w:val="20"/>
                <w:lang w:val="cs-CZ"/>
              </w:rPr>
              <w:t>4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9C2040" w14:textId="3E00B82A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5C012ED3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C976385" w14:textId="222F7A2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0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6D1CCA4" w14:textId="5334F339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SPI clock frequency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9A49BED" w14:textId="2969ED9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AFE9F99" w14:textId="5C15E13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53D9BE0" w14:textId="6993F08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5791E4C6" w14:textId="0631E1F8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u</w:t>
            </w:r>
            <w:r>
              <w:rPr>
                <w:i/>
                <w:sz w:val="20"/>
                <w:szCs w:val="20"/>
                <w:lang w:val="cs-CZ"/>
              </w:rPr>
              <w:t>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3025846" w14:textId="44001B6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0F23367B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6E33BD" w14:textId="6D92D7B7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2C3A066" w14:textId="6A0EFAAE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Bit ordering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5ED0827" w14:textId="3A74AEF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15E8243" w14:textId="6AEB332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1B7F065" w14:textId="6B80234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8E4B67" w14:textId="47F0C00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,</w:t>
            </w:r>
            <w:r w:rsidRPr="00B059D3">
              <w:rPr>
                <w:sz w:val="20"/>
                <w:szCs w:val="20"/>
                <w:lang w:val="cs-CZ"/>
              </w:rPr>
              <w:t xml:space="preserve"> 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u</w:t>
            </w:r>
            <w:r>
              <w:rPr>
                <w:i/>
                <w:sz w:val="20"/>
                <w:szCs w:val="20"/>
                <w:lang w:val="cs-CZ"/>
              </w:rPr>
              <w:t>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45EF79DF" w14:textId="2140405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6677B19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4EDD7B0" w14:textId="51154B11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3784DF5" w14:textId="0D017241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Incomplete frame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95393BB" w14:textId="6EEDF8F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6576413" w14:textId="4F0E193E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1A6D909" w14:textId="2DD5E3F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8E10795" w14:textId="0546883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BECCCC0" w14:textId="4107AD7A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3DDAC347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8E612BB" w14:textId="1181296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D694DF9" w14:textId="4E6F85FC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Link reset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BE13294" w14:textId="6DF8700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95E51E6" w14:textId="09B710D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78C13D" w14:textId="019627D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D9A3573" w14:textId="67F6228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rst</w:t>
            </w:r>
            <w:r>
              <w:rPr>
                <w:i/>
                <w:sz w:val="20"/>
                <w:szCs w:val="20"/>
                <w:lang w:val="cs-CZ"/>
              </w:rPr>
              <w:t>_003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0015305" w14:textId="5E3D077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6E03C8CE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E0D933A" w14:textId="2C42021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4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9D5F8A8" w14:textId="4669D0F0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Packet format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0B0FDC1" w14:textId="2DF3686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1039BD8" w14:textId="0925C9B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7E994A" w14:textId="7881FDD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DCB9456" w14:textId="5F568DB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60662A8" w14:textId="32091647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</w:tbl>
    <w:p w14:paraId="18E12359" w14:textId="746E05AB" w:rsidR="003D2C0F" w:rsidRDefault="00BF7E48" w:rsidP="003D2C0F">
      <w:pPr>
        <w:pStyle w:val="Caption"/>
        <w:rPr>
          <w:lang w:val="cs-CZ"/>
        </w:rPr>
      </w:pPr>
      <w:bookmarkStart w:id="23" w:name="_Toc154134368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7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erifikační matice</w:t>
      </w:r>
      <w:bookmarkEnd w:id="23"/>
    </w:p>
    <w:p w14:paraId="1008F087" w14:textId="4200225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1A323F65" w14:textId="77777777" w:rsidR="003D2C0F" w:rsidRPr="003D2C0F" w:rsidRDefault="003D2C0F" w:rsidP="003D2C0F">
      <w:pPr>
        <w:pStyle w:val="Text"/>
        <w:rPr>
          <w:lang w:val="cs-CZ"/>
        </w:rPr>
      </w:pPr>
    </w:p>
    <w:p w14:paraId="4FD7785B" w14:textId="52FFAEE3" w:rsidR="00457F32" w:rsidRPr="00B059D3" w:rsidRDefault="00457F32" w:rsidP="00457F32">
      <w:pPr>
        <w:pStyle w:val="Heading2"/>
        <w:rPr>
          <w:lang w:val="cs-CZ"/>
        </w:rPr>
      </w:pPr>
      <w:bookmarkStart w:id="24" w:name="_Toc154134363"/>
      <w:r w:rsidRPr="00B059D3">
        <w:rPr>
          <w:lang w:val="cs-CZ"/>
        </w:rPr>
        <w:t>Popis verifikačního prostředí</w:t>
      </w:r>
      <w:bookmarkEnd w:id="24"/>
    </w:p>
    <w:p w14:paraId="35E51880" w14:textId="4EDBFAF7" w:rsidR="00457F32" w:rsidRPr="00A21080" w:rsidRDefault="00942C59" w:rsidP="00457F32">
      <w:pPr>
        <w:pStyle w:val="Text"/>
        <w:rPr>
          <w:i/>
          <w:lang w:val="cs-CZ"/>
        </w:rPr>
      </w:pPr>
      <w:r w:rsidRPr="00A21080">
        <w:rPr>
          <w:i/>
          <w:lang w:val="cs-CZ"/>
        </w:rPr>
        <w:t>Tato kapitola popisuje strukturu verifikačního prostředí a funkci jeho jednotlivých komponent. Podobně jako při popisu návrhu je nejprve představena celková struktura a popis předávání dat mezi jednotlivými komponentami. Následně jsou jednotlivé komponenty blíže představeny.</w:t>
      </w:r>
    </w:p>
    <w:p w14:paraId="562264CD" w14:textId="04F5C215" w:rsidR="0029368E" w:rsidRPr="00B059D3" w:rsidRDefault="00B9439A" w:rsidP="00B9439A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63236037" wp14:editId="689DC324">
            <wp:extent cx="4958862" cy="2610117"/>
            <wp:effectExtent l="0" t="0" r="0" b="6350"/>
            <wp:docPr id="1833805541" name="Picture 3" descr="A diagram of a software proces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3805541" name="Picture 3" descr="A diagram of a software process&#10;&#10;Description automatically generated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2037" cy="2632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5FC69D" w14:textId="45A12F2E" w:rsidR="0029368E" w:rsidRPr="00B059D3" w:rsidRDefault="0029368E" w:rsidP="0029368E">
      <w:pPr>
        <w:pStyle w:val="Caption"/>
        <w:rPr>
          <w:lang w:val="cs-CZ"/>
        </w:rPr>
      </w:pPr>
      <w:bookmarkStart w:id="25" w:name="_Toc154126396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7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 verifikačního prostředí</w:t>
      </w:r>
      <w:bookmarkEnd w:id="25"/>
    </w:p>
    <w:p w14:paraId="135BF201" w14:textId="1B78EB1A" w:rsidR="0029368E" w:rsidRPr="00B059D3" w:rsidRDefault="00942C59" w:rsidP="00457F32">
      <w:pPr>
        <w:pStyle w:val="Text"/>
        <w:rPr>
          <w:lang w:val="cs-CZ"/>
        </w:rPr>
      </w:pPr>
      <w:r w:rsidRPr="00B059D3">
        <w:rPr>
          <w:b/>
          <w:lang w:val="cs-CZ"/>
        </w:rPr>
        <w:t>SPI BFM</w:t>
      </w:r>
      <w:r w:rsidRPr="00B059D3">
        <w:rPr>
          <w:lang w:val="cs-CZ"/>
        </w:rPr>
        <w:t xml:space="preserve"> </w:t>
      </w:r>
      <w:r w:rsidR="00B9439A">
        <w:rPr>
          <w:lang w:val="cs-CZ"/>
        </w:rPr>
        <w:t>je model, který z</w:t>
      </w:r>
      <w:r w:rsidR="00B9439A" w:rsidRPr="00D06487">
        <w:rPr>
          <w:lang w:val="cs-CZ"/>
        </w:rPr>
        <w:t>ahr</w:t>
      </w:r>
      <w:r w:rsidR="00B9439A">
        <w:rPr>
          <w:lang w:val="cs-CZ"/>
        </w:rPr>
        <w:t>n</w:t>
      </w:r>
      <w:r w:rsidR="00B9439A" w:rsidRPr="00D06487">
        <w:rPr>
          <w:lang w:val="cs-CZ"/>
        </w:rPr>
        <w:t xml:space="preserve">uje v sobě dva bloky: Driver a Monitor. Driver přijímá data </w:t>
      </w:r>
      <w:r w:rsidR="00B9439A">
        <w:rPr>
          <w:lang w:val="cs-CZ"/>
        </w:rPr>
        <w:t xml:space="preserve">od buňky 'TestCase' </w:t>
      </w:r>
      <w:r w:rsidR="00B9439A" w:rsidRPr="00D06487">
        <w:rPr>
          <w:lang w:val="cs-CZ"/>
        </w:rPr>
        <w:t xml:space="preserve">a této data </w:t>
      </w:r>
      <w:r w:rsidR="00B9439A">
        <w:rPr>
          <w:lang w:val="cs-CZ"/>
        </w:rPr>
        <w:t>odesila do</w:t>
      </w:r>
      <w:r w:rsidR="00B9439A" w:rsidRPr="00D06487">
        <w:rPr>
          <w:lang w:val="cs-CZ"/>
        </w:rPr>
        <w:t xml:space="preserve"> DUT. Monitor naopak sleduje výstupné porty DUT a </w:t>
      </w:r>
      <w:r w:rsidR="000311E4">
        <w:rPr>
          <w:lang w:val="cs-CZ"/>
        </w:rPr>
        <w:t>přijímá</w:t>
      </w:r>
      <w:r w:rsidR="00B9439A">
        <w:rPr>
          <w:lang w:val="cs-CZ"/>
        </w:rPr>
        <w:t xml:space="preserve"> vystupni data, dekóduje je do čisel a porovnava se spravnymi vysledkami</w:t>
      </w:r>
      <w:r w:rsidR="00B9439A" w:rsidRPr="00D06487">
        <w:rPr>
          <w:lang w:val="cs-CZ"/>
        </w:rPr>
        <w:t xml:space="preserve">. </w:t>
      </w:r>
      <w:r w:rsidR="00B9439A">
        <w:rPr>
          <w:lang w:val="cs-CZ"/>
        </w:rPr>
        <w:t>Timto padem BFM zajištuje čteni a zapis dat do DUT.</w:t>
      </w:r>
    </w:p>
    <w:p w14:paraId="67BE2486" w14:textId="6E42DECA" w:rsidR="00942C59" w:rsidRDefault="00A21080" w:rsidP="00457F32">
      <w:pPr>
        <w:pStyle w:val="Text"/>
        <w:rPr>
          <w:lang w:val="cs-CZ"/>
        </w:rPr>
      </w:pPr>
      <w:r>
        <w:rPr>
          <w:b/>
          <w:lang w:val="cs-CZ"/>
        </w:rPr>
        <w:t xml:space="preserve">Testbench </w:t>
      </w:r>
      <w:r w:rsidR="00B9439A" w:rsidRPr="00D06487">
        <w:rPr>
          <w:lang w:val="cs-CZ"/>
        </w:rPr>
        <w:t xml:space="preserve">je vrcholová jednotka, která má v sobě celý návrh, </w:t>
      </w:r>
      <w:r w:rsidR="00B9439A">
        <w:rPr>
          <w:lang w:val="cs-CZ"/>
        </w:rPr>
        <w:t>pomocné procesy, jako generovaní hodinového signálu</w:t>
      </w:r>
      <w:r w:rsidR="00B9439A" w:rsidRPr="00D06487">
        <w:rPr>
          <w:lang w:val="cs-CZ"/>
        </w:rPr>
        <w:t xml:space="preserve"> a BFM. Testbench propojuje mezi sebou této části a </w:t>
      </w:r>
      <w:r w:rsidR="00B9439A">
        <w:rPr>
          <w:lang w:val="cs-CZ"/>
        </w:rPr>
        <w:t>funguje jako testovací prostředí přímo pro testovaní DUT.</w:t>
      </w:r>
    </w:p>
    <w:p w14:paraId="16DCC6E0" w14:textId="00890E69" w:rsidR="00B9439A" w:rsidRPr="003317AF" w:rsidRDefault="00A21080" w:rsidP="00B9439A">
      <w:pPr>
        <w:pStyle w:val="Text"/>
        <w:rPr>
          <w:lang w:val="cs-CZ"/>
        </w:rPr>
      </w:pPr>
      <w:r>
        <w:rPr>
          <w:b/>
          <w:lang w:val="cs-CZ"/>
        </w:rPr>
        <w:t>Testcas</w:t>
      </w:r>
      <w:r w:rsidR="00B9439A">
        <w:rPr>
          <w:b/>
          <w:lang w:val="cs-CZ"/>
        </w:rPr>
        <w:t xml:space="preserve">e </w:t>
      </w:r>
      <w:r w:rsidR="00B9439A" w:rsidRPr="00D06487">
        <w:rPr>
          <w:lang w:val="cs-CZ"/>
        </w:rPr>
        <w:t xml:space="preserve">je </w:t>
      </w:r>
      <w:r w:rsidR="00B9439A">
        <w:rPr>
          <w:lang w:val="cs-CZ"/>
        </w:rPr>
        <w:t>proces</w:t>
      </w:r>
      <w:r w:rsidR="00B9439A" w:rsidRPr="00D06487">
        <w:rPr>
          <w:lang w:val="cs-CZ"/>
        </w:rPr>
        <w:t>,</w:t>
      </w:r>
      <w:r w:rsidR="00B9439A">
        <w:rPr>
          <w:lang w:val="cs-CZ"/>
        </w:rPr>
        <w:t xml:space="preserve"> který je součásti testbenchu</w:t>
      </w:r>
      <w:r w:rsidR="00B9439A" w:rsidRPr="00D06487">
        <w:rPr>
          <w:lang w:val="cs-CZ"/>
        </w:rPr>
        <w:t xml:space="preserve">. Tescase má v sobě kroky, přes které má design projít, aby splnil </w:t>
      </w:r>
      <w:r w:rsidR="00B9439A">
        <w:rPr>
          <w:lang w:val="cs-CZ"/>
        </w:rPr>
        <w:t>verifikační požadavky</w:t>
      </w:r>
      <w:r w:rsidR="00B9439A" w:rsidRPr="00D06487">
        <w:rPr>
          <w:lang w:val="cs-CZ"/>
        </w:rPr>
        <w:t>.</w:t>
      </w:r>
      <w:commentRangeStart w:id="26"/>
      <w:commentRangeEnd w:id="26"/>
      <w:r w:rsidR="00B9439A">
        <w:rPr>
          <w:rStyle w:val="CommentReference"/>
        </w:rPr>
        <w:commentReference w:id="26"/>
      </w:r>
      <w:r w:rsidR="00B9439A">
        <w:rPr>
          <w:lang w:val="cs-CZ"/>
        </w:rPr>
        <w:t xml:space="preserve"> Pomoci testcasu se testují funkčnost designu a pokryti požadavku.</w:t>
      </w:r>
    </w:p>
    <w:p w14:paraId="40E08226" w14:textId="2EC642BD" w:rsidR="00A21080" w:rsidRPr="00B059D3" w:rsidRDefault="00A21080" w:rsidP="00A21080">
      <w:pPr>
        <w:pStyle w:val="Text"/>
        <w:rPr>
          <w:lang w:val="cs-CZ"/>
        </w:rPr>
      </w:pPr>
    </w:p>
    <w:p w14:paraId="41F3CBDC" w14:textId="77777777" w:rsidR="00A21080" w:rsidRPr="00B059D3" w:rsidRDefault="00A21080" w:rsidP="00457F32">
      <w:pPr>
        <w:pStyle w:val="Text"/>
        <w:rPr>
          <w:lang w:val="cs-CZ"/>
        </w:rPr>
      </w:pPr>
    </w:p>
    <w:p w14:paraId="3E3444BC" w14:textId="763DAA9F" w:rsidR="00942C59" w:rsidRPr="00B059D3" w:rsidRDefault="00942C59" w:rsidP="00457F32">
      <w:pPr>
        <w:pStyle w:val="Text"/>
        <w:rPr>
          <w:lang w:val="cs-CZ"/>
        </w:rPr>
      </w:pPr>
    </w:p>
    <w:p w14:paraId="36C79D28" w14:textId="77777777" w:rsidR="00942C59" w:rsidRPr="00B059D3" w:rsidRDefault="00942C59" w:rsidP="00457F32">
      <w:pPr>
        <w:pStyle w:val="Text"/>
        <w:rPr>
          <w:lang w:val="cs-CZ"/>
        </w:rPr>
      </w:pPr>
    </w:p>
    <w:p w14:paraId="212544EF" w14:textId="77777777" w:rsidR="00942C59" w:rsidRPr="00B059D3" w:rsidRDefault="00942C59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r w:rsidRPr="00B059D3">
        <w:rPr>
          <w:lang w:val="cs-CZ"/>
        </w:rPr>
        <w:br w:type="page"/>
      </w:r>
    </w:p>
    <w:p w14:paraId="6EBBAC0C" w14:textId="486D38B5" w:rsidR="00457F32" w:rsidRPr="00B059D3" w:rsidRDefault="00457F32" w:rsidP="00457F32">
      <w:pPr>
        <w:pStyle w:val="Heading2"/>
        <w:rPr>
          <w:lang w:val="cs-CZ"/>
        </w:rPr>
      </w:pPr>
      <w:bookmarkStart w:id="27" w:name="_Toc154134364"/>
      <w:r w:rsidRPr="00B059D3">
        <w:rPr>
          <w:lang w:val="cs-CZ"/>
        </w:rPr>
        <w:lastRenderedPageBreak/>
        <w:t>Verifikační testy</w:t>
      </w:r>
      <w:bookmarkEnd w:id="27"/>
    </w:p>
    <w:p w14:paraId="754AEDB1" w14:textId="34D18B0F" w:rsidR="00013F15" w:rsidRPr="00B059D3" w:rsidRDefault="00942C59">
      <w:pPr>
        <w:rPr>
          <w:lang w:val="cs-CZ"/>
        </w:rPr>
      </w:pPr>
      <w:r w:rsidRPr="00E26FE4">
        <w:rPr>
          <w:i/>
          <w:lang w:val="cs-CZ"/>
        </w:rPr>
        <w:t xml:space="preserve">V této kapitole jsou uvedeny všechny testy pro ověření funkčnosti návrhu (a splnění požadavků). </w:t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A83E6B" w:rsidRPr="00B059D3" w14:paraId="2AA9CD4F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77A2C3D6" w14:textId="46615667" w:rsidR="00A83E6B" w:rsidRPr="00B059D3" w:rsidRDefault="00A83E6B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3A3FE37A" w14:textId="15C800C0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Detekce chybného rámce na sběrnici SPI</w:t>
            </w:r>
            <w:r w:rsidR="003D2C0F">
              <w:rPr>
                <w:lang w:val="cs-CZ"/>
              </w:rPr>
              <w:t xml:space="preserve"> a kontrola pořadí výsledných paketů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006872D" w14:textId="07F16075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</w:t>
            </w:r>
            <w:r w:rsidR="00A83E6B" w:rsidRPr="00B059D3">
              <w:rPr>
                <w:b/>
                <w:lang w:val="cs-CZ"/>
              </w:rPr>
              <w:t>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557CAA9B" w14:textId="69C33D41" w:rsidR="00A83E6B" w:rsidRPr="00B059D3" w:rsidRDefault="0002313A" w:rsidP="00A83E6B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1</w:t>
            </w:r>
          </w:p>
        </w:tc>
      </w:tr>
      <w:tr w:rsidR="00A83E6B" w:rsidRPr="00B059D3" w14:paraId="0A68C897" w14:textId="77777777" w:rsidTr="0002313A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809AFCE" w14:textId="1F3C9A71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6AA32B9" w14:textId="3BEA1FD0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Účelem tohoto testu je ověření, že chybný rámce není v DUT přijat. Testovány jsou dva scénáře, kdy nejprve je do DUT odeslán krátký rámec a následně dlouhý rámec.</w:t>
            </w:r>
            <w:r w:rsidR="008A7CAF">
              <w:rPr>
                <w:lang w:val="cs-CZ"/>
              </w:rPr>
              <w:t xml:space="preserve"> Pak se kontroluje kompatibilita z třemi frekvencí signálu SCLK a to jsou 10kHz, 100kHz a 1MHz.</w:t>
            </w:r>
          </w:p>
        </w:tc>
      </w:tr>
      <w:tr w:rsidR="00A83E6B" w:rsidRPr="00B059D3" w14:paraId="082AE845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0E3F31D" w14:textId="22EDAD69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50599D3F" w14:textId="1B697A5D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385DE3A9" w14:textId="405D24CD" w:rsidR="00A83E6B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2</w:t>
            </w:r>
          </w:p>
          <w:p w14:paraId="2AC83EB9" w14:textId="77777777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4</w:t>
            </w:r>
          </w:p>
          <w:p w14:paraId="3AB68C23" w14:textId="6F91F707" w:rsidR="003D2C0F" w:rsidRPr="00B059D3" w:rsidRDefault="003D2C0F" w:rsidP="0002313A">
            <w:pPr>
              <w:pStyle w:val="Text"/>
              <w:ind w:left="-60"/>
              <w:rPr>
                <w:lang w:val="cs-CZ"/>
              </w:rPr>
            </w:pPr>
          </w:p>
        </w:tc>
      </w:tr>
      <w:tr w:rsidR="00A83E6B" w:rsidRPr="00B059D3" w14:paraId="6FBE63DF" w14:textId="77777777" w:rsidTr="0002313A">
        <w:tc>
          <w:tcPr>
            <w:tcW w:w="1560" w:type="dxa"/>
            <w:shd w:val="clear" w:color="auto" w:fill="auto"/>
          </w:tcPr>
          <w:p w14:paraId="3E7F810F" w14:textId="4F63ACCD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3C86FEE8" w14:textId="38CF2366" w:rsidR="00A83E6B" w:rsidRPr="00B059D3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7D8DCFC6" w14:textId="4F0EAB79" w:rsidR="0002313A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5EED7DB5" w14:textId="1C552E62" w:rsidR="008A7CAF" w:rsidRPr="008A7CAF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 xml:space="preserve">Nastavení frekvence signálu SCLK na 10kHz. </w:t>
            </w:r>
          </w:p>
          <w:p w14:paraId="54B5616C" w14:textId="45C7205C" w:rsidR="0002313A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 w:rsidR="003D2C0F">
              <w:rPr>
                <w:lang w:val="cs-CZ"/>
              </w:rPr>
              <w:t>000001110.000101101 (</w:t>
            </w:r>
            <w:r w:rsidR="00060043" w:rsidRPr="00060043">
              <w:rPr>
                <w:lang w:val="cs-CZ"/>
              </w:rPr>
              <w:t>14.08789062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 w:rsidR="003D2C0F">
              <w:rPr>
                <w:lang w:val="cs-CZ"/>
              </w:rPr>
              <w:t xml:space="preserve"> Tento rámec má 18 bitů a musí být považován za chybný.</w:t>
            </w:r>
          </w:p>
          <w:p w14:paraId="55F87DBC" w14:textId="5EC9AE4B" w:rsidR="008A7CAF" w:rsidRPr="008A7CAF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0</w:t>
            </w:r>
            <w:r w:rsidR="00B64660">
              <w:rPr>
                <w:lang w:val="cs-CZ"/>
              </w:rPr>
              <w:t>00</w:t>
            </w:r>
            <w:r>
              <w:rPr>
                <w:lang w:val="cs-CZ"/>
              </w:rPr>
              <w:t>1010.01110100 (</w:t>
            </w:r>
            <w:r w:rsidR="00B64660">
              <w:rPr>
                <w:lang w:val="cs-CZ"/>
              </w:rPr>
              <w:t>10.453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3643228" w14:textId="0C1D8347" w:rsidR="00CD51EE" w:rsidRPr="00B059D3" w:rsidRDefault="00CD51EE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>
              <w:rPr>
                <w:lang w:val="cs-CZ"/>
              </w:rPr>
              <w:t>0</w:t>
            </w:r>
            <w:r w:rsidR="005664DB">
              <w:rPr>
                <w:lang w:val="cs-CZ"/>
              </w:rPr>
              <w:t>0</w:t>
            </w:r>
            <w:r>
              <w:rPr>
                <w:lang w:val="cs-CZ"/>
              </w:rPr>
              <w:t>01110.000101</w:t>
            </w:r>
            <w:r w:rsidR="005664DB">
              <w:rPr>
                <w:lang w:val="cs-CZ"/>
              </w:rPr>
              <w:t>0</w:t>
            </w:r>
            <w:r>
              <w:rPr>
                <w:lang w:val="cs-CZ"/>
              </w:rPr>
              <w:t xml:space="preserve"> (</w:t>
            </w:r>
            <w:r w:rsidRPr="00CD51EE">
              <w:rPr>
                <w:lang w:val="cs-CZ"/>
              </w:rPr>
              <w:t>14.078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>
              <w:rPr>
                <w:lang w:val="cs-CZ"/>
              </w:rPr>
              <w:t xml:space="preserve"> Tento rámec má 1</w:t>
            </w:r>
            <w:r w:rsidR="005664DB">
              <w:rPr>
                <w:lang w:val="cs-CZ"/>
              </w:rPr>
              <w:t>4</w:t>
            </w:r>
            <w:r>
              <w:rPr>
                <w:lang w:val="cs-CZ"/>
              </w:rPr>
              <w:t xml:space="preserve"> bitů a musí být považován za chybný</w:t>
            </w:r>
            <w:r w:rsidR="000665D9">
              <w:rPr>
                <w:lang w:val="cs-CZ"/>
              </w:rPr>
              <w:t>.</w:t>
            </w:r>
          </w:p>
          <w:p w14:paraId="55CC0F0A" w14:textId="6F26B65B" w:rsidR="0002313A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3D2C0F">
              <w:rPr>
                <w:lang w:val="cs-CZ"/>
              </w:rPr>
              <w:t>00000101.10011111 (</w:t>
            </w:r>
            <w:r w:rsidR="00060043" w:rsidRPr="00060043">
              <w:rPr>
                <w:lang w:val="cs-CZ"/>
              </w:rPr>
              <w:t>5.6210937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2151CAFB" w14:textId="77777777" w:rsidR="000665D9" w:rsidRDefault="000665D9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58B41163" w14:textId="78B7EE9A" w:rsidR="0002313A" w:rsidRDefault="003D2C0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, nejprve přijat rámec s výsledkem součtu a pak rámec s výsledkem součinu. Výsledek </w:t>
            </w:r>
            <w:r w:rsidR="00060043">
              <w:rPr>
                <w:lang w:val="cs-CZ"/>
              </w:rPr>
              <w:t>sčítání</w:t>
            </w:r>
            <w:r>
              <w:rPr>
                <w:lang w:val="cs-CZ"/>
              </w:rPr>
              <w:t xml:space="preserve"> musí být </w:t>
            </w:r>
            <w:r w:rsidR="00B64660">
              <w:rPr>
                <w:lang w:val="cs-CZ"/>
              </w:rPr>
              <w:t>00010000.00010011</w:t>
            </w:r>
            <w:r>
              <w:rPr>
                <w:lang w:val="cs-CZ"/>
              </w:rPr>
              <w:t xml:space="preserve"> (</w:t>
            </w:r>
            <w:r w:rsidR="00B64660">
              <w:rPr>
                <w:lang w:val="cs-CZ"/>
              </w:rPr>
              <w:t>16</w:t>
            </w:r>
            <w:r w:rsidR="00060043" w:rsidRPr="00060043">
              <w:rPr>
                <w:lang w:val="cs-CZ"/>
              </w:rPr>
              <w:t>.07421875</w:t>
            </w:r>
            <w:r>
              <w:rPr>
                <w:lang w:val="cs-CZ"/>
              </w:rPr>
              <w:t xml:space="preserve">), výsledek násobení je </w:t>
            </w:r>
            <w:r w:rsidR="00B64660">
              <w:rPr>
                <w:lang w:val="cs-CZ"/>
              </w:rPr>
              <w:t>00111010.11000010</w:t>
            </w:r>
            <w:r w:rsidRPr="003D2C0F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B64660">
              <w:rPr>
                <w:lang w:val="cs-CZ"/>
              </w:rPr>
              <w:t>58.7578125</w:t>
            </w:r>
            <w:r>
              <w:rPr>
                <w:lang w:val="cs-CZ"/>
              </w:rPr>
              <w:t>).</w:t>
            </w:r>
          </w:p>
          <w:p w14:paraId="3BB8F68B" w14:textId="3AA8D563" w:rsidR="008A7CAF" w:rsidRPr="00B059D3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00kHz a opakování kroků 4-</w:t>
            </w:r>
            <w:r w:rsidR="000665D9">
              <w:rPr>
                <w:lang w:val="cs-CZ"/>
              </w:rPr>
              <w:t>9</w:t>
            </w:r>
            <w:r>
              <w:rPr>
                <w:lang w:val="cs-CZ"/>
              </w:rPr>
              <w:t xml:space="preserve">. </w:t>
            </w:r>
          </w:p>
          <w:p w14:paraId="1E40EC61" w14:textId="2F777B56" w:rsidR="008A7CAF" w:rsidRPr="008A7CAF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MHz a opakování kroků 4-</w:t>
            </w:r>
            <w:r w:rsidR="000665D9">
              <w:rPr>
                <w:lang w:val="cs-CZ"/>
              </w:rPr>
              <w:t>9</w:t>
            </w:r>
            <w:r>
              <w:rPr>
                <w:lang w:val="cs-CZ"/>
              </w:rPr>
              <w:t xml:space="preserve">. </w:t>
            </w:r>
          </w:p>
          <w:p w14:paraId="1FCBFD3A" w14:textId="68EEF9D3" w:rsidR="00A83E6B" w:rsidRPr="003D2C0F" w:rsidRDefault="00A83E6B" w:rsidP="00A83E6B">
            <w:pPr>
              <w:pStyle w:val="Text"/>
            </w:pPr>
          </w:p>
        </w:tc>
      </w:tr>
    </w:tbl>
    <w:p w14:paraId="1271E682" w14:textId="2BDD7178" w:rsidR="003D2C0F" w:rsidRDefault="003D2C0F" w:rsidP="000E57B7">
      <w:pPr>
        <w:pStyle w:val="Text"/>
        <w:rPr>
          <w:lang w:val="cs-CZ"/>
        </w:rPr>
      </w:pPr>
    </w:p>
    <w:p w14:paraId="6956E5BA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391A99A7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5B8084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40237C37" w14:textId="325146BD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Kontrola formátu čísel, zaokrouhlování</w:t>
            </w:r>
            <w:r w:rsidR="001D53BA">
              <w:rPr>
                <w:lang w:val="cs-CZ"/>
              </w:rPr>
              <w:t xml:space="preserve"> a</w:t>
            </w:r>
            <w:r>
              <w:rPr>
                <w:lang w:val="cs-CZ"/>
              </w:rPr>
              <w:t xml:space="preserve"> pořadí bitů 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C6128B1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62D88E" w14:textId="7A9541B5" w:rsidR="003D2C0F" w:rsidRPr="00B059D3" w:rsidRDefault="003D2C0F" w:rsidP="008F24EE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1D53BA">
              <w:rPr>
                <w:lang w:val="cs-CZ"/>
              </w:rPr>
              <w:t>au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2</w:t>
            </w:r>
          </w:p>
        </w:tc>
      </w:tr>
      <w:tr w:rsidR="003D2C0F" w:rsidRPr="00B059D3" w14:paraId="564B5356" w14:textId="77777777" w:rsidTr="008F24EE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4C855BE2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3322BA21" w14:textId="359EE677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ýstupní data jsou reprezentovaný v pevné řádové čárce, ověření správnosti výsledku aritmetických operací</w:t>
            </w:r>
            <w:r w:rsidR="001D53BA">
              <w:rPr>
                <w:lang w:val="cs-CZ"/>
              </w:rPr>
              <w:t xml:space="preserve"> a </w:t>
            </w:r>
            <w:r>
              <w:rPr>
                <w:lang w:val="cs-CZ"/>
              </w:rPr>
              <w:t xml:space="preserve"> zaokrouhlování</w:t>
            </w:r>
          </w:p>
        </w:tc>
      </w:tr>
      <w:tr w:rsidR="003D2C0F" w:rsidRPr="00B059D3" w14:paraId="5EF3D45A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2C8F1CC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516F1A7" w14:textId="0368D80A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1</w:t>
            </w:r>
          </w:p>
          <w:p w14:paraId="1679D5D7" w14:textId="4174DB0F" w:rsidR="004A10A2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2</w:t>
            </w:r>
          </w:p>
          <w:p w14:paraId="06F532A6" w14:textId="77777777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0</w:t>
            </w:r>
          </w:p>
          <w:p w14:paraId="02C55B0A" w14:textId="5305A5CA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11F0D3A3" w14:textId="07A4ABE0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</w:p>
        </w:tc>
      </w:tr>
      <w:tr w:rsidR="003D2C0F" w:rsidRPr="00B059D3" w14:paraId="204233B8" w14:textId="77777777" w:rsidTr="008F24EE">
        <w:tc>
          <w:tcPr>
            <w:tcW w:w="1560" w:type="dxa"/>
            <w:shd w:val="clear" w:color="auto" w:fill="auto"/>
          </w:tcPr>
          <w:p w14:paraId="4B266D1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1C34EB5F" w14:textId="77777777" w:rsidR="003D2C0F" w:rsidRPr="00B059D3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35365C53" w14:textId="77777777" w:rsidR="003D2C0F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0180BA91" w14:textId="63F8FECD" w:rsidR="003D2C0F" w:rsidRPr="00B059D3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060043">
              <w:rPr>
                <w:lang w:val="cs-CZ"/>
              </w:rPr>
              <w:t xml:space="preserve">první </w:t>
            </w:r>
            <w:r w:rsidRPr="00B059D3">
              <w:rPr>
                <w:lang w:val="cs-CZ"/>
              </w:rPr>
              <w:t xml:space="preserve">rámec s hodnotou </w:t>
            </w:r>
            <w:r w:rsidR="00480DB8" w:rsidRPr="00480DB8">
              <w:rPr>
                <w:lang w:val="cs-CZ"/>
              </w:rPr>
              <w:t xml:space="preserve">00000111.10100111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.6523437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F8932A3" w14:textId="536D454D" w:rsidR="003D2C0F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060043">
              <w:rPr>
                <w:lang w:val="cs-CZ"/>
              </w:rPr>
              <w:t>druhý</w:t>
            </w:r>
            <w:r w:rsidRPr="00B059D3">
              <w:rPr>
                <w:lang w:val="cs-CZ"/>
              </w:rPr>
              <w:t xml:space="preserve"> rámec s hodnotou </w:t>
            </w:r>
            <w:r w:rsidR="00480DB8" w:rsidRPr="00480DB8">
              <w:rPr>
                <w:lang w:val="cs-CZ"/>
              </w:rPr>
              <w:t xml:space="preserve">00001001.10011001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9.5976562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8D65399" w14:textId="77777777" w:rsidR="000665D9" w:rsidRDefault="000665D9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486D32C9" w14:textId="3379B950" w:rsidR="003D2C0F" w:rsidRPr="008A7CAF" w:rsidRDefault="00060043" w:rsidP="002D2DD0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ek sčítání musí být </w:t>
            </w:r>
            <w:r w:rsidR="00480DB8">
              <w:rPr>
                <w:lang w:val="cs-CZ"/>
              </w:rPr>
              <w:t>000</w:t>
            </w:r>
            <w:r w:rsidR="00480DB8" w:rsidRPr="00480DB8">
              <w:rPr>
                <w:lang w:val="cs-CZ"/>
              </w:rPr>
              <w:t>10001.0100000</w:t>
            </w:r>
            <w:r w:rsidR="002D2DD0">
              <w:rPr>
                <w:lang w:val="cs-CZ"/>
              </w:rPr>
              <w:t>0</w:t>
            </w:r>
            <w:r w:rsidR="00480DB8" w:rsidRPr="00480DB8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17.25</w:t>
            </w:r>
            <w:r>
              <w:rPr>
                <w:lang w:val="cs-CZ"/>
              </w:rPr>
              <w:t xml:space="preserve">), výsledek násobení je </w:t>
            </w:r>
            <w:r w:rsidR="00480DB8">
              <w:rPr>
                <w:lang w:val="cs-CZ"/>
              </w:rPr>
              <w:t>0</w:t>
            </w:r>
            <w:r w:rsidR="00480DB8" w:rsidRPr="00480DB8">
              <w:rPr>
                <w:lang w:val="cs-CZ"/>
              </w:rPr>
              <w:t>1001001.01111001</w:t>
            </w:r>
            <w:r w:rsidR="002D2DD0">
              <w:rPr>
                <w:color w:val="000000" w:themeColor="text1"/>
                <w:lang w:val="cs-CZ"/>
              </w:rPr>
              <w:t xml:space="preserve"> </w:t>
            </w:r>
            <w:r w:rsidR="00175C94" w:rsidRPr="005866E8">
              <w:rPr>
                <w:color w:val="000000" w:themeColor="text1"/>
                <w:lang w:val="cs-CZ"/>
              </w:rPr>
              <w:t>(původně 01001001.0111</w:t>
            </w:r>
            <w:r w:rsidR="002D2DD0">
              <w:rPr>
                <w:color w:val="000000" w:themeColor="text1"/>
                <w:lang w:val="cs-CZ"/>
              </w:rPr>
              <w:t>0</w:t>
            </w:r>
            <w:r w:rsidR="00175C94" w:rsidRPr="005866E8">
              <w:rPr>
                <w:color w:val="000000" w:themeColor="text1"/>
                <w:lang w:val="cs-CZ"/>
              </w:rPr>
              <w:t>00</w:t>
            </w:r>
            <w:r w:rsidR="002D2DD0">
              <w:rPr>
                <w:color w:val="000000" w:themeColor="text1"/>
                <w:lang w:val="cs-CZ"/>
              </w:rPr>
              <w:t>111001111</w:t>
            </w:r>
            <w:r w:rsidR="00175C94" w:rsidRPr="005866E8">
              <w:rPr>
                <w:color w:val="000000" w:themeColor="text1"/>
                <w:lang w:val="cs-CZ"/>
              </w:rPr>
              <w:t>)</w:t>
            </w:r>
            <w:r w:rsidR="002D2DD0">
              <w:rPr>
                <w:color w:val="000000" w:themeColor="text1"/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3.4</w:t>
            </w:r>
            <w:r w:rsidR="002D2DD0">
              <w:rPr>
                <w:lang w:val="cs-CZ"/>
              </w:rPr>
              <w:t>4140625</w:t>
            </w:r>
            <w:r>
              <w:rPr>
                <w:lang w:val="cs-CZ"/>
              </w:rPr>
              <w:t>).</w:t>
            </w:r>
          </w:p>
        </w:tc>
      </w:tr>
    </w:tbl>
    <w:p w14:paraId="261918E9" w14:textId="23F1A1B1" w:rsidR="003D2C0F" w:rsidRDefault="003D2C0F" w:rsidP="000E57B7">
      <w:pPr>
        <w:pStyle w:val="Text"/>
        <w:rPr>
          <w:lang w:val="cs-CZ"/>
        </w:rPr>
      </w:pPr>
    </w:p>
    <w:p w14:paraId="07D4B7A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7A90721C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697406B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38EF0CE" w14:textId="2675317B" w:rsidR="003D2C0F" w:rsidRPr="00B059D3" w:rsidRDefault="006F4FB1" w:rsidP="008F24EE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Link reset test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DB907EB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E71B097" w14:textId="58A116BD" w:rsidR="003D2C0F" w:rsidRPr="00B059D3" w:rsidRDefault="003D2C0F" w:rsidP="008F24EE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8A7CAF">
              <w:rPr>
                <w:lang w:val="cs-CZ"/>
              </w:rPr>
              <w:t>rs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3</w:t>
            </w:r>
          </w:p>
        </w:tc>
      </w:tr>
      <w:tr w:rsidR="003D2C0F" w:rsidRPr="00B059D3" w14:paraId="1D964506" w14:textId="77777777" w:rsidTr="008F24EE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2769389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6A06AFE1" w14:textId="07C85979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 w:rsidR="006F4FB1">
              <w:rPr>
                <w:lang w:val="cs-CZ"/>
              </w:rPr>
              <w:t>první rámec bude považován za špatný, pokud druhý rámec nebude přijat do 1ms po prvním</w:t>
            </w:r>
            <w:r w:rsidR="008A7CAF">
              <w:rPr>
                <w:lang w:val="cs-CZ"/>
              </w:rPr>
              <w:t xml:space="preserve"> (testování 0.9ms, 1.1ms a 1.5ms)</w:t>
            </w:r>
            <w:r w:rsidR="006F4FB1">
              <w:rPr>
                <w:lang w:val="cs-CZ"/>
              </w:rPr>
              <w:t>.</w:t>
            </w:r>
          </w:p>
        </w:tc>
      </w:tr>
      <w:tr w:rsidR="003D2C0F" w:rsidRPr="00B059D3" w14:paraId="60BF3A49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8E2BB71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1D3DA3BD" w14:textId="5CF1CECB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 w:rsidR="006F4FB1">
              <w:rPr>
                <w:lang w:val="cs-CZ"/>
              </w:rPr>
              <w:t>3</w:t>
            </w:r>
          </w:p>
        </w:tc>
      </w:tr>
      <w:tr w:rsidR="003D2C0F" w:rsidRPr="00B059D3" w14:paraId="6AEC9CB3" w14:textId="77777777" w:rsidTr="008F24EE">
        <w:tc>
          <w:tcPr>
            <w:tcW w:w="1560" w:type="dxa"/>
            <w:shd w:val="clear" w:color="auto" w:fill="auto"/>
          </w:tcPr>
          <w:p w14:paraId="232BFE4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69C7AC82" w14:textId="77777777" w:rsidR="003D2C0F" w:rsidRPr="00B059D3" w:rsidRDefault="003D2C0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2C31DD95" w14:textId="77777777" w:rsidR="003D2C0F" w:rsidRPr="00B059D3" w:rsidRDefault="003D2C0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3A0FE90B" w14:textId="3603CF44" w:rsidR="006F4FB1" w:rsidRDefault="003D2C0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</w:t>
            </w:r>
            <w:r w:rsidR="006F4FB1" w:rsidRPr="00B059D3">
              <w:rPr>
                <w:lang w:val="cs-CZ"/>
              </w:rPr>
              <w:t xml:space="preserve">Odeslán platný rámec s hodnotou </w:t>
            </w:r>
            <w:r w:rsidR="006F4FB1">
              <w:rPr>
                <w:lang w:val="cs-CZ"/>
              </w:rPr>
              <w:t>00000101.00100000 (5.125)</w:t>
            </w:r>
            <w:r w:rsidR="006F4FB1" w:rsidRPr="00B059D3">
              <w:rPr>
                <w:lang w:val="cs-CZ"/>
              </w:rPr>
              <w:t>.</w:t>
            </w:r>
          </w:p>
          <w:p w14:paraId="1FBF12CF" w14:textId="06644B59" w:rsidR="006F4FB1" w:rsidRDefault="006F4FB1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>Čekání 1.5 ms pro reset linky</w:t>
            </w:r>
          </w:p>
          <w:p w14:paraId="10E953F7" w14:textId="7E5F8A2F" w:rsidR="003D2C0F" w:rsidRPr="00B059D3" w:rsidRDefault="003D2C0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6F4FB1"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 w:rsidR="006F4FB1" w:rsidRPr="006F4FB1">
              <w:rPr>
                <w:lang w:val="cs-CZ"/>
              </w:rPr>
              <w:t>00001011.11000000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11.7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6246EACB" w14:textId="2ACC47C3" w:rsidR="003D2C0F" w:rsidRDefault="003D2C0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6F4FB1" w:rsidRPr="006F4FB1">
              <w:rPr>
                <w:lang w:val="cs-CZ"/>
              </w:rPr>
              <w:t>00000111.00100000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7.12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16BD727" w14:textId="77777777" w:rsidR="000665D9" w:rsidRDefault="000665D9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7EBADEB0" w14:textId="468C9DDF" w:rsidR="0089733E" w:rsidRDefault="006F4FB1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. Výsledek sčítání musí být 000</w:t>
            </w:r>
            <w:r w:rsidRPr="006F4FB1">
              <w:rPr>
                <w:lang w:val="cs-CZ"/>
              </w:rPr>
              <w:t>10010.111</w:t>
            </w:r>
            <w:r>
              <w:rPr>
                <w:lang w:val="cs-CZ"/>
              </w:rPr>
              <w:t>00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18.875</w:t>
            </w:r>
            <w:r>
              <w:rPr>
                <w:lang w:val="cs-CZ"/>
              </w:rPr>
              <w:t>), výsledek násobení je 0</w:t>
            </w:r>
            <w:r w:rsidRPr="006F4FB1">
              <w:rPr>
                <w:lang w:val="cs-CZ"/>
              </w:rPr>
              <w:t>1010011.10111</w:t>
            </w:r>
            <w:r>
              <w:rPr>
                <w:lang w:val="cs-CZ"/>
              </w:rPr>
              <w:t>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83.71875</w:t>
            </w:r>
            <w:r>
              <w:rPr>
                <w:lang w:val="cs-CZ"/>
              </w:rPr>
              <w:t>).</w:t>
            </w:r>
          </w:p>
          <w:p w14:paraId="0982CD98" w14:textId="77777777" w:rsidR="008A7CAF" w:rsidRDefault="008A7CA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0000101.00100000 (5.125)</w:t>
            </w:r>
            <w:r w:rsidRPr="00B059D3">
              <w:rPr>
                <w:lang w:val="cs-CZ"/>
              </w:rPr>
              <w:t>.</w:t>
            </w:r>
          </w:p>
          <w:p w14:paraId="7A15FF28" w14:textId="23C35CF1" w:rsidR="008A7CAF" w:rsidRDefault="008A7CA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>Čekání 0.9 ms pro kontrolu, že linka nepřejde do resetu</w:t>
            </w:r>
          </w:p>
          <w:p w14:paraId="38EAA88B" w14:textId="77777777" w:rsidR="008A7CAF" w:rsidRDefault="008A7CA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 w:rsidRPr="006F4FB1">
              <w:rPr>
                <w:lang w:val="cs-CZ"/>
              </w:rPr>
              <w:t>00001011.11000000</w:t>
            </w:r>
            <w:r>
              <w:rPr>
                <w:lang w:val="cs-CZ"/>
              </w:rPr>
              <w:t xml:space="preserve"> (</w:t>
            </w:r>
            <w:r w:rsidRPr="006F4FB1">
              <w:rPr>
                <w:lang w:val="cs-CZ"/>
              </w:rPr>
              <w:t>11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88FD85B" w14:textId="77777777" w:rsidR="000665D9" w:rsidRDefault="000665D9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2C80F021" w14:textId="6E352D55" w:rsidR="008A7CAF" w:rsidRDefault="008A7CA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. Výsledek sčítání musí být 00010000.11100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16</w:t>
            </w:r>
            <w:r w:rsidRPr="006F4FB1">
              <w:rPr>
                <w:lang w:val="cs-CZ"/>
              </w:rPr>
              <w:t>.875</w:t>
            </w:r>
            <w:r>
              <w:rPr>
                <w:lang w:val="cs-CZ"/>
              </w:rPr>
              <w:t>), výsledek násobení je 00111100.00111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60.21875).</w:t>
            </w:r>
          </w:p>
          <w:p w14:paraId="02FB9B55" w14:textId="69CD6CDD" w:rsidR="008A7CAF" w:rsidRPr="00160B67" w:rsidRDefault="008A7CA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Opakování kroků 3-</w:t>
            </w:r>
            <w:r w:rsidR="000665D9">
              <w:rPr>
                <w:lang w:val="cs-CZ"/>
              </w:rPr>
              <w:t>8</w:t>
            </w:r>
            <w:r>
              <w:rPr>
                <w:lang w:val="cs-CZ"/>
              </w:rPr>
              <w:t xml:space="preserve"> pro čekání 1.1 ms pro reset linky</w:t>
            </w:r>
          </w:p>
          <w:p w14:paraId="08D43144" w14:textId="77777777" w:rsidR="0089733E" w:rsidRPr="0089733E" w:rsidRDefault="0089733E" w:rsidP="0089733E">
            <w:pPr>
              <w:pStyle w:val="Text"/>
              <w:ind w:left="300"/>
              <w:rPr>
                <w:lang w:val="cs-CZ"/>
              </w:rPr>
            </w:pPr>
          </w:p>
          <w:p w14:paraId="0246A31F" w14:textId="77777777" w:rsidR="003D2C0F" w:rsidRPr="00B059D3" w:rsidRDefault="003D2C0F" w:rsidP="008F24EE">
            <w:pPr>
              <w:pStyle w:val="Text"/>
              <w:rPr>
                <w:lang w:val="cs-CZ"/>
              </w:rPr>
            </w:pPr>
          </w:p>
        </w:tc>
      </w:tr>
    </w:tbl>
    <w:p w14:paraId="7FDB87B2" w14:textId="692B93A3" w:rsidR="0089733E" w:rsidRDefault="0089733E" w:rsidP="000E57B7">
      <w:pPr>
        <w:pStyle w:val="Text"/>
        <w:rPr>
          <w:lang w:val="cs-CZ"/>
        </w:rPr>
      </w:pPr>
    </w:p>
    <w:p w14:paraId="7033CEF7" w14:textId="14719AB9" w:rsidR="0089733E" w:rsidRPr="00B059D3" w:rsidRDefault="0089733E" w:rsidP="0089733E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89733E" w:rsidRPr="00B059D3" w14:paraId="5B9D6314" w14:textId="77777777" w:rsidTr="005138E1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E97CBC6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0712FF0" w14:textId="60760D3E" w:rsidR="0089733E" w:rsidRPr="00B059D3" w:rsidRDefault="0089733E" w:rsidP="005138E1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Přetečení aritmetických operaci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148EF31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0CFEF2" w14:textId="51B91383" w:rsidR="0089733E" w:rsidRPr="00B059D3" w:rsidRDefault="0089733E" w:rsidP="005138E1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8A7CAF">
              <w:rPr>
                <w:lang w:val="cs-CZ"/>
              </w:rPr>
              <w:t>ari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4</w:t>
            </w:r>
          </w:p>
        </w:tc>
      </w:tr>
      <w:tr w:rsidR="0089733E" w:rsidRPr="00B059D3" w14:paraId="3C93248C" w14:textId="77777777" w:rsidTr="005138E1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3FEED5F3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892A365" w14:textId="3494FBA0" w:rsidR="0089733E" w:rsidRPr="00B059D3" w:rsidRDefault="0089733E" w:rsidP="005138E1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 případě přetečení, výsledky aritmetických operaci budou zaokrouhlené do maxima a do minimum.</w:t>
            </w:r>
          </w:p>
        </w:tc>
      </w:tr>
      <w:tr w:rsidR="0089733E" w:rsidRPr="00B059D3" w14:paraId="30CFC1D7" w14:textId="77777777" w:rsidTr="005138E1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3EDD3F1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84CAE83" w14:textId="0CF10F77" w:rsidR="0089733E" w:rsidRPr="00B059D3" w:rsidRDefault="0089733E" w:rsidP="0089733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3</w:t>
            </w:r>
          </w:p>
        </w:tc>
      </w:tr>
      <w:tr w:rsidR="0089733E" w:rsidRPr="00B059D3" w14:paraId="32233381" w14:textId="77777777" w:rsidTr="005138E1">
        <w:tc>
          <w:tcPr>
            <w:tcW w:w="1560" w:type="dxa"/>
            <w:shd w:val="clear" w:color="auto" w:fill="auto"/>
          </w:tcPr>
          <w:p w14:paraId="2D4C1E50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5C33A84B" w14:textId="77777777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44CC3F28" w14:textId="77777777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6A9FA94F" w14:textId="3E6B8DE6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>1101001.1000000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10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A2F3C5B" w14:textId="1A0F0B37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0111101.01100000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61.3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20B7FBC3" w14:textId="70D45FD6" w:rsidR="000665D9" w:rsidRDefault="000665D9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09F1D419" w14:textId="62F7ECFF" w:rsidR="0089733E" w:rsidRP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. Výsledky součtu a součinu musí přetéct do maximuma 0x7FFF(</w:t>
            </w:r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).</w:t>
            </w:r>
          </w:p>
          <w:p w14:paraId="45D51346" w14:textId="044026B5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4B6772">
              <w:rPr>
                <w:lang w:val="cs-CZ"/>
              </w:rPr>
              <w:t>1</w:t>
            </w:r>
            <w:r w:rsidR="003258ED">
              <w:rPr>
                <w:lang w:val="cs-CZ"/>
              </w:rPr>
              <w:t>00</w:t>
            </w:r>
            <w:r w:rsidR="004B6772" w:rsidRPr="0089733E">
              <w:rPr>
                <w:lang w:val="cs-CZ"/>
              </w:rPr>
              <w:t>01001.1000000</w:t>
            </w:r>
            <w:r w:rsidR="004B6772">
              <w:rPr>
                <w:lang w:val="cs-CZ"/>
              </w:rPr>
              <w:t>0</w:t>
            </w:r>
            <w:r w:rsidR="004B6772" w:rsidRPr="0089733E">
              <w:rPr>
                <w:lang w:val="cs-CZ"/>
              </w:rPr>
              <w:t xml:space="preserve"> </w:t>
            </w:r>
            <w:r w:rsidR="004B6772">
              <w:rPr>
                <w:lang w:val="cs-CZ"/>
              </w:rPr>
              <w:t xml:space="preserve">           </w:t>
            </w:r>
            <w:r>
              <w:rPr>
                <w:lang w:val="cs-CZ"/>
              </w:rPr>
              <w:t>(-</w:t>
            </w:r>
            <w:r w:rsidR="003258ED">
              <w:rPr>
                <w:lang w:val="cs-CZ"/>
              </w:rPr>
              <w:t>119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A514504" w14:textId="205F1D3B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1</w:t>
            </w:r>
            <w:r w:rsidRPr="0089733E">
              <w:rPr>
                <w:lang w:val="cs-CZ"/>
              </w:rPr>
              <w:t xml:space="preserve">1001111.01000000 </w:t>
            </w:r>
            <w:r>
              <w:rPr>
                <w:lang w:val="cs-CZ"/>
              </w:rPr>
              <w:t xml:space="preserve">           (-</w:t>
            </w:r>
            <w:r w:rsidR="003258ED">
              <w:rPr>
                <w:lang w:val="cs-CZ"/>
              </w:rPr>
              <w:t>49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72ADBA94" w14:textId="6EC5A0B8" w:rsidR="000665D9" w:rsidRPr="000665D9" w:rsidRDefault="000665D9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04619F3E" w14:textId="5CEF13C1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. Výsledek součtu musí přetéct do minimuma 0x8000(10000000</w:t>
            </w:r>
            <w:r w:rsidRPr="00196820">
              <w:rPr>
                <w:lang w:val="cs-CZ"/>
              </w:rPr>
              <w:t>.</w:t>
            </w:r>
            <w:r>
              <w:rPr>
                <w:lang w:val="cs-CZ"/>
              </w:rPr>
              <w:t>00000000) a výsledek součinu do maximuma 0x7FFF(</w:t>
            </w:r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).</w:t>
            </w:r>
          </w:p>
          <w:p w14:paraId="1F0B5BA5" w14:textId="251C2BA2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0101111.01000000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47.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1C77C7F" w14:textId="77F8781D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 w:rsidR="00E24A7C">
              <w:rPr>
                <w:lang w:val="cs-CZ"/>
              </w:rPr>
              <w:t>1</w:t>
            </w:r>
            <w:r w:rsidRPr="0089733E">
              <w:rPr>
                <w:lang w:val="cs-CZ"/>
              </w:rPr>
              <w:t xml:space="preserve">0001111.10000000 </w:t>
            </w:r>
            <w:r w:rsidR="00E24A7C">
              <w:rPr>
                <w:lang w:val="cs-CZ"/>
              </w:rPr>
              <w:t xml:space="preserve">           </w:t>
            </w:r>
            <w:r>
              <w:rPr>
                <w:lang w:val="cs-CZ"/>
              </w:rPr>
              <w:t>(</w:t>
            </w:r>
            <w:r w:rsidR="00E24A7C">
              <w:rPr>
                <w:lang w:val="cs-CZ"/>
              </w:rPr>
              <w:t>-</w:t>
            </w:r>
            <w:r w:rsidR="003258ED">
              <w:rPr>
                <w:lang w:val="cs-CZ"/>
              </w:rPr>
              <w:t>113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3BB28A18" w14:textId="52EA7B7A" w:rsidR="000665D9" w:rsidRPr="000665D9" w:rsidRDefault="000665D9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2EFCEEDE" w14:textId="52CE2A70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ek součtu je </w:t>
            </w:r>
            <w:r w:rsidR="003258ED">
              <w:rPr>
                <w:lang w:val="cs-CZ"/>
              </w:rPr>
              <w:t>1</w:t>
            </w:r>
            <w:r w:rsidR="00E24A7C">
              <w:rPr>
                <w:lang w:val="cs-CZ"/>
              </w:rPr>
              <w:t>0</w:t>
            </w:r>
            <w:r w:rsidR="003258ED">
              <w:rPr>
                <w:lang w:val="cs-CZ"/>
              </w:rPr>
              <w:t>1</w:t>
            </w:r>
            <w:r w:rsidR="00E24A7C" w:rsidRPr="00E24A7C">
              <w:rPr>
                <w:lang w:val="cs-CZ"/>
              </w:rPr>
              <w:t>1111</w:t>
            </w:r>
            <w:r w:rsidR="003258ED">
              <w:rPr>
                <w:lang w:val="cs-CZ"/>
              </w:rPr>
              <w:t>0</w:t>
            </w:r>
            <w:r w:rsidR="00E24A7C" w:rsidRPr="00E24A7C">
              <w:rPr>
                <w:lang w:val="cs-CZ"/>
              </w:rPr>
              <w:t>.</w:t>
            </w:r>
            <w:r w:rsidR="003258ED">
              <w:rPr>
                <w:lang w:val="cs-CZ"/>
              </w:rPr>
              <w:t>11</w:t>
            </w:r>
            <w:r w:rsidR="00E24A7C">
              <w:rPr>
                <w:lang w:val="cs-CZ"/>
              </w:rPr>
              <w:t>000000</w:t>
            </w:r>
            <w:r w:rsidR="00E24A7C" w:rsidRPr="00E24A7C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3258ED">
              <w:rPr>
                <w:lang w:val="cs-CZ"/>
              </w:rPr>
              <w:t>-66.25</w:t>
            </w:r>
            <w:r>
              <w:rPr>
                <w:lang w:val="cs-CZ"/>
              </w:rPr>
              <w:t xml:space="preserve">) a výsledek součinu musi přetect do </w:t>
            </w:r>
            <w:r w:rsidR="00E24A7C">
              <w:rPr>
                <w:lang w:val="cs-CZ"/>
              </w:rPr>
              <w:t>minimuma</w:t>
            </w:r>
            <w:r>
              <w:rPr>
                <w:lang w:val="cs-CZ"/>
              </w:rPr>
              <w:t xml:space="preserve"> </w:t>
            </w:r>
            <w:r w:rsidR="00E24A7C">
              <w:rPr>
                <w:lang w:val="cs-CZ"/>
              </w:rPr>
              <w:t>0x8000(10000000</w:t>
            </w:r>
            <w:r w:rsidR="00E24A7C" w:rsidRPr="00196820">
              <w:rPr>
                <w:lang w:val="cs-CZ"/>
              </w:rPr>
              <w:t>.</w:t>
            </w:r>
            <w:r w:rsidR="00E24A7C">
              <w:rPr>
                <w:lang w:val="cs-CZ"/>
              </w:rPr>
              <w:t>00000000).</w:t>
            </w:r>
          </w:p>
          <w:p w14:paraId="3714C054" w14:textId="77777777" w:rsidR="0089733E" w:rsidRPr="003D2C0F" w:rsidRDefault="0089733E" w:rsidP="005138E1">
            <w:pPr>
              <w:pStyle w:val="Text"/>
            </w:pPr>
          </w:p>
        </w:tc>
      </w:tr>
    </w:tbl>
    <w:p w14:paraId="1507D964" w14:textId="77777777" w:rsidR="003D2C0F" w:rsidRDefault="003D2C0F" w:rsidP="000E57B7">
      <w:pPr>
        <w:pStyle w:val="Text"/>
        <w:rPr>
          <w:lang w:val="cs-CZ"/>
        </w:rPr>
      </w:pPr>
    </w:p>
    <w:p w14:paraId="02F62B5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6AC7AD7D" w14:textId="6D16CDC0" w:rsidR="00457F32" w:rsidRPr="00B059D3" w:rsidRDefault="00457F32" w:rsidP="00457F32">
      <w:pPr>
        <w:pStyle w:val="Heading1"/>
        <w:rPr>
          <w:lang w:val="cs-CZ"/>
        </w:rPr>
      </w:pPr>
      <w:bookmarkStart w:id="28" w:name="_Ref85969035"/>
      <w:bookmarkStart w:id="29" w:name="_Toc154134365"/>
      <w:r w:rsidRPr="00B059D3">
        <w:rPr>
          <w:lang w:val="cs-CZ"/>
        </w:rPr>
        <w:lastRenderedPageBreak/>
        <w:t>Výsledky implementace</w:t>
      </w:r>
      <w:bookmarkEnd w:id="28"/>
      <w:bookmarkEnd w:id="29"/>
    </w:p>
    <w:p w14:paraId="3A55F9A1" w14:textId="3BDAE3EE" w:rsidR="00BC5B67" w:rsidRPr="007D5792" w:rsidRDefault="00BC5B67" w:rsidP="004F0582">
      <w:pPr>
        <w:pStyle w:val="Text"/>
        <w:rPr>
          <w:i/>
          <w:lang w:val="cs-CZ"/>
        </w:rPr>
      </w:pPr>
      <w:r w:rsidRPr="007D5792">
        <w:rPr>
          <w:i/>
          <w:lang w:val="cs-CZ"/>
        </w:rPr>
        <w:t xml:space="preserve">V závěrečné kapitole </w:t>
      </w:r>
      <w:r w:rsidR="00C74E5A" w:rsidRPr="007D5792">
        <w:rPr>
          <w:i/>
          <w:lang w:val="cs-CZ"/>
        </w:rPr>
        <w:t xml:space="preserve">zprávy </w:t>
      </w:r>
      <w:r w:rsidRPr="007D5792">
        <w:rPr>
          <w:i/>
          <w:lang w:val="cs-CZ"/>
        </w:rPr>
        <w:t>by</w:t>
      </w:r>
      <w:r w:rsidR="00C74E5A" w:rsidRPr="007D5792">
        <w:rPr>
          <w:i/>
          <w:lang w:val="cs-CZ"/>
        </w:rPr>
        <w:t xml:space="preserve"> měly být uvedeny výsledky implementace pro cílový obvod FPGA.</w:t>
      </w:r>
    </w:p>
    <w:p w14:paraId="5766F348" w14:textId="58C05702" w:rsidR="00C74E5A" w:rsidRPr="007D5792" w:rsidRDefault="00C74E5A" w:rsidP="004F0582">
      <w:pPr>
        <w:pStyle w:val="Text"/>
        <w:rPr>
          <w:i/>
          <w:lang w:val="cs-CZ"/>
        </w:rPr>
      </w:pPr>
      <w:r w:rsidRPr="007D5792">
        <w:rPr>
          <w:i/>
          <w:lang w:val="cs-CZ"/>
        </w:rPr>
        <w:t>Kromě základních informací (využité zdroje, maximální pracovní frekvence) je nutné také uvést informace</w:t>
      </w:r>
      <w:r w:rsidR="00125E50" w:rsidRPr="007D5792">
        <w:rPr>
          <w:i/>
          <w:lang w:val="cs-CZ"/>
        </w:rPr>
        <w:t xml:space="preserve"> o tom</w:t>
      </w:r>
      <w:r w:rsidRPr="007D5792">
        <w:rPr>
          <w:i/>
          <w:lang w:val="cs-CZ"/>
        </w:rPr>
        <w:t>, jakým způsobem byly výsledky získány</w:t>
      </w:r>
      <w:r w:rsidR="00125E50" w:rsidRPr="007D5792">
        <w:rPr>
          <w:i/>
          <w:lang w:val="cs-CZ"/>
        </w:rPr>
        <w:t>. Jedná se především o použité nástroje včetně jejich verze, nastavení pro implementaci (konfigurace syntetizéru, implementační strategie pro P&amp;R) a také omezení implementace (tzv. constraints), pokud jsou použity.</w:t>
      </w:r>
    </w:p>
    <w:p w14:paraId="3C725661" w14:textId="65D6DF76" w:rsidR="00CE1571" w:rsidRDefault="00125E50" w:rsidP="00125E50">
      <w:pPr>
        <w:pStyle w:val="Text"/>
        <w:rPr>
          <w:i/>
          <w:lang w:val="cs-CZ"/>
        </w:rPr>
      </w:pPr>
      <w:r w:rsidRPr="007D5792">
        <w:rPr>
          <w:i/>
          <w:lang w:val="cs-CZ"/>
        </w:rPr>
        <w:t xml:space="preserve">V tomto projektu jsou vstupní signály asynchronní, v takovém případě je žádoucí výslednou implementaci analyzovat z hlediska zpoždění na vstupních a výstupních signálech a dokázat dostatečnou časovou rezervu při zpracování signálů sběrnice SPI. </w:t>
      </w:r>
    </w:p>
    <w:p w14:paraId="67B8A391" w14:textId="77777777" w:rsidR="00BB0190" w:rsidRPr="00BB0190" w:rsidRDefault="00BB0190" w:rsidP="00BB0190">
      <w:pPr>
        <w:pStyle w:val="Text"/>
      </w:pP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92292F" w14:paraId="2185AEC6" w14:textId="77777777" w:rsidTr="000E15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01118FC6" w14:textId="52064CEE" w:rsidR="0092292F" w:rsidRDefault="00A544FC" w:rsidP="000E15C1">
            <w:pPr>
              <w:pStyle w:val="Text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Typ</w:t>
            </w:r>
          </w:p>
        </w:tc>
        <w:tc>
          <w:tcPr>
            <w:tcW w:w="3209" w:type="dxa"/>
          </w:tcPr>
          <w:p w14:paraId="19C55A20" w14:textId="5314AB8E" w:rsidR="0092292F" w:rsidRDefault="00A544FC" w:rsidP="000E15C1">
            <w:pPr>
              <w:pStyle w:val="Tex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Název</w:t>
            </w:r>
          </w:p>
        </w:tc>
        <w:tc>
          <w:tcPr>
            <w:tcW w:w="3210" w:type="dxa"/>
          </w:tcPr>
          <w:p w14:paraId="431F4422" w14:textId="5CA3E81D" w:rsidR="0092292F" w:rsidRDefault="00A544FC" w:rsidP="000E15C1">
            <w:pPr>
              <w:pStyle w:val="Tex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erze</w:t>
            </w:r>
          </w:p>
        </w:tc>
      </w:tr>
      <w:tr w:rsidR="0092292F" w14:paraId="7038DF59" w14:textId="77777777" w:rsidTr="000E15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208E98A1" w14:textId="7B075AB3" w:rsidR="0092292F" w:rsidRDefault="00A544FC" w:rsidP="000E15C1">
            <w:pPr>
              <w:pStyle w:val="Text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ývojové studio</w:t>
            </w:r>
          </w:p>
        </w:tc>
        <w:tc>
          <w:tcPr>
            <w:tcW w:w="3209" w:type="dxa"/>
          </w:tcPr>
          <w:p w14:paraId="198222E5" w14:textId="6ED23682" w:rsidR="0092292F" w:rsidRDefault="00052D4D" w:rsidP="000E15C1">
            <w:pPr>
              <w:pStyle w:val="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 xml:space="preserve">Xilinx </w:t>
            </w:r>
            <w:r w:rsidR="00704D3E">
              <w:rPr>
                <w:iCs/>
                <w:lang w:val="cs-CZ"/>
              </w:rPr>
              <w:t>ISE</w:t>
            </w:r>
          </w:p>
        </w:tc>
        <w:tc>
          <w:tcPr>
            <w:tcW w:w="3210" w:type="dxa"/>
          </w:tcPr>
          <w:p w14:paraId="30816CD4" w14:textId="027C3D79" w:rsidR="00704D3E" w:rsidRDefault="00704D3E" w:rsidP="000E15C1">
            <w:pPr>
              <w:pStyle w:val="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14.7</w:t>
            </w:r>
          </w:p>
        </w:tc>
      </w:tr>
      <w:tr w:rsidR="0092292F" w14:paraId="59EC6669" w14:textId="77777777" w:rsidTr="000E15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50DD4D78" w14:textId="1F0F62AA" w:rsidR="0092292F" w:rsidRDefault="00704D3E" w:rsidP="000E15C1">
            <w:pPr>
              <w:pStyle w:val="Text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Simulátor</w:t>
            </w:r>
          </w:p>
        </w:tc>
        <w:tc>
          <w:tcPr>
            <w:tcW w:w="3209" w:type="dxa"/>
          </w:tcPr>
          <w:p w14:paraId="54F1E369" w14:textId="014818B0" w:rsidR="0092292F" w:rsidRDefault="00052D4D" w:rsidP="000E15C1">
            <w:pPr>
              <w:pStyle w:val="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 xml:space="preserve">Xilinx </w:t>
            </w:r>
            <w:r w:rsidR="00704D3E">
              <w:rPr>
                <w:iCs/>
                <w:lang w:val="cs-CZ"/>
              </w:rPr>
              <w:t>IS</w:t>
            </w:r>
            <w:r w:rsidR="007C7F7E">
              <w:rPr>
                <w:iCs/>
                <w:lang w:val="cs-CZ"/>
              </w:rPr>
              <w:t>im</w:t>
            </w:r>
          </w:p>
        </w:tc>
        <w:tc>
          <w:tcPr>
            <w:tcW w:w="3210" w:type="dxa"/>
          </w:tcPr>
          <w:p w14:paraId="5EAE25C9" w14:textId="75E6F090" w:rsidR="0092292F" w:rsidRDefault="00990996" w:rsidP="000E15C1">
            <w:pPr>
              <w:pStyle w:val="Text"/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14.7</w:t>
            </w:r>
          </w:p>
        </w:tc>
      </w:tr>
    </w:tbl>
    <w:p w14:paraId="4AF18901" w14:textId="1CCF96B5" w:rsidR="006F4FF1" w:rsidRDefault="0032534C" w:rsidP="0032534C">
      <w:pPr>
        <w:pStyle w:val="Caption"/>
        <w:rPr>
          <w:iCs/>
          <w:lang w:val="cs-CZ"/>
        </w:rPr>
      </w:pPr>
      <w:r w:rsidRPr="000E15C1">
        <w:rPr>
          <w:lang w:val="cs-CZ"/>
        </w:rPr>
        <w:t>Tabulka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>.</w:t>
      </w:r>
      <w:r>
        <w:fldChar w:fldCharType="begin"/>
      </w:r>
      <w:r>
        <w:instrText xml:space="preserve"> SEQ Tabulka \* ARABIC \s 1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14:paraId="0D693793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využité zdroje</w:t>
      </w:r>
    </w:p>
    <w:p w14:paraId="1885C4DE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  <w:t>Number of Slice Flip Flops:           174 out of   3,840    4%</w:t>
      </w:r>
    </w:p>
    <w:p w14:paraId="5EDE308B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  <w:t>Number of occupied Slices:            161 out of   1,920    8%</w:t>
      </w:r>
    </w:p>
    <w:p w14:paraId="0CF931AC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  <w:t>Total Number of 4 input LUTs:         279 out of   3,840    7%</w:t>
      </w:r>
    </w:p>
    <w:p w14:paraId="4EF3398C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    </w:t>
      </w:r>
      <w:r w:rsidRPr="0053790B">
        <w:rPr>
          <w:iCs/>
          <w:lang w:val="cs-CZ"/>
        </w:rPr>
        <w:tab/>
      </w:r>
      <w:r w:rsidRPr="0053790B">
        <w:rPr>
          <w:iCs/>
          <w:lang w:val="cs-CZ"/>
        </w:rPr>
        <w:tab/>
        <w:t>Number used as logic:               246</w:t>
      </w:r>
    </w:p>
    <w:p w14:paraId="63F39430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    </w:t>
      </w:r>
      <w:r w:rsidRPr="0053790B">
        <w:rPr>
          <w:iCs/>
          <w:lang w:val="cs-CZ"/>
        </w:rPr>
        <w:tab/>
      </w:r>
      <w:r w:rsidRPr="0053790B">
        <w:rPr>
          <w:iCs/>
          <w:lang w:val="cs-CZ"/>
        </w:rPr>
        <w:tab/>
        <w:t>Number used as a route-thru:         33</w:t>
      </w:r>
    </w:p>
    <w:p w14:paraId="1288D799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  <w:t>Number of bonded IOBs:                  6 out of     173    3%</w:t>
      </w:r>
    </w:p>
    <w:p w14:paraId="26C3BA1D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  <w:t>Number of MULT18X18s:                   1 out of      12    8%</w:t>
      </w:r>
    </w:p>
    <w:p w14:paraId="3DC7A07C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  </w:t>
      </w:r>
      <w:r w:rsidRPr="0053790B">
        <w:rPr>
          <w:iCs/>
          <w:lang w:val="cs-CZ"/>
        </w:rPr>
        <w:tab/>
        <w:t>Number of BUFGMUXs:                     1 out of       8   12%</w:t>
      </w:r>
    </w:p>
    <w:p w14:paraId="2E64867F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maximální pracovní frekvence</w:t>
      </w:r>
    </w:p>
    <w:p w14:paraId="61887A9F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  <w:t>f = 50 MHz</w:t>
      </w:r>
    </w:p>
    <w:p w14:paraId="4BD5005A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konfigurace syntetizéru</w:t>
      </w:r>
    </w:p>
    <w:p w14:paraId="457B4753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---- Target device</w:t>
      </w:r>
    </w:p>
    <w:p w14:paraId="256C11B2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xc3s200-ft256-5</w:t>
      </w:r>
    </w:p>
    <w:p w14:paraId="3DEFABA3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---- Source Parameters</w:t>
      </w:r>
    </w:p>
    <w:p w14:paraId="2E985B1E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Input File Name                    : "dig_top.prj"</w:t>
      </w:r>
    </w:p>
    <w:p w14:paraId="25EC4BA4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Input Format                       : mixed</w:t>
      </w:r>
    </w:p>
    <w:p w14:paraId="751E9FD4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Ignore Synthesis Constraint File   : NO</w:t>
      </w:r>
    </w:p>
    <w:p w14:paraId="32E66C45" w14:textId="77777777" w:rsidR="0053790B" w:rsidRPr="0053790B" w:rsidRDefault="0053790B" w:rsidP="0053790B">
      <w:pPr>
        <w:pStyle w:val="Text"/>
        <w:rPr>
          <w:iCs/>
          <w:lang w:val="cs-CZ"/>
        </w:rPr>
      </w:pPr>
    </w:p>
    <w:p w14:paraId="4CD46E67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---- Target Parameters</w:t>
      </w:r>
    </w:p>
    <w:p w14:paraId="0C9C4F5F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lastRenderedPageBreak/>
        <w:t>Output File Name                   : "dig_top"</w:t>
      </w:r>
    </w:p>
    <w:p w14:paraId="639D9CD7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Output Format                      : NGC</w:t>
      </w:r>
    </w:p>
    <w:p w14:paraId="3096E030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Target Device                      : xc3s200-5-ft256</w:t>
      </w:r>
    </w:p>
    <w:p w14:paraId="2723637C" w14:textId="77777777" w:rsidR="0053790B" w:rsidRPr="0053790B" w:rsidRDefault="0053790B" w:rsidP="0053790B">
      <w:pPr>
        <w:pStyle w:val="Text"/>
        <w:rPr>
          <w:iCs/>
          <w:lang w:val="cs-CZ"/>
        </w:rPr>
      </w:pPr>
    </w:p>
    <w:p w14:paraId="13AC61EB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---- Source Options</w:t>
      </w:r>
    </w:p>
    <w:p w14:paraId="57352DFD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Top Module Name                    : dig_top</w:t>
      </w:r>
    </w:p>
    <w:p w14:paraId="2E3236E7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Automatic FSM Extraction           : YES</w:t>
      </w:r>
    </w:p>
    <w:p w14:paraId="5770F649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FSM Encoding Algorithm             : Auto</w:t>
      </w:r>
    </w:p>
    <w:p w14:paraId="23A53B78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Safe Implementation                : No</w:t>
      </w:r>
    </w:p>
    <w:p w14:paraId="14E7221E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FSM Style                          : LUT</w:t>
      </w:r>
    </w:p>
    <w:p w14:paraId="0214A33B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RAM Extraction                     : Yes</w:t>
      </w:r>
    </w:p>
    <w:p w14:paraId="6CC6C91A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RAM Style                          : Auto</w:t>
      </w:r>
    </w:p>
    <w:p w14:paraId="211DCCE8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ROM Extraction                     : Yes</w:t>
      </w:r>
    </w:p>
    <w:p w14:paraId="0F4A9E66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Mux Style                          : Auto</w:t>
      </w:r>
    </w:p>
    <w:p w14:paraId="3CAB78C9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Decoder Extraction                 : YES</w:t>
      </w:r>
    </w:p>
    <w:p w14:paraId="194586AC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Priority Encoder Extraction        : Yes</w:t>
      </w:r>
    </w:p>
    <w:p w14:paraId="1B4C2B2F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Shift Register Extraction          : YES</w:t>
      </w:r>
    </w:p>
    <w:p w14:paraId="5421747A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Logical Shifter Extraction         : YES</w:t>
      </w:r>
    </w:p>
    <w:p w14:paraId="227E5453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XOR Collapsing                     : YES</w:t>
      </w:r>
    </w:p>
    <w:p w14:paraId="6375AC1F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ROM Style                          : Auto</w:t>
      </w:r>
    </w:p>
    <w:p w14:paraId="34591567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Mux Extraction                     : Yes</w:t>
      </w:r>
    </w:p>
    <w:p w14:paraId="5896D8B9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Resource Sharing                   : YES</w:t>
      </w:r>
    </w:p>
    <w:p w14:paraId="2E0515E9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Asynchronous To Synchronous        : NO</w:t>
      </w:r>
    </w:p>
    <w:p w14:paraId="14266A48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Multiplier Style                   : Auto</w:t>
      </w:r>
    </w:p>
    <w:p w14:paraId="20C80F72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Automatic Register Balancing       : No</w:t>
      </w:r>
    </w:p>
    <w:p w14:paraId="3605403D" w14:textId="77777777" w:rsidR="0053790B" w:rsidRPr="0053790B" w:rsidRDefault="0053790B" w:rsidP="0053790B">
      <w:pPr>
        <w:pStyle w:val="Text"/>
        <w:rPr>
          <w:iCs/>
          <w:lang w:val="cs-CZ"/>
        </w:rPr>
      </w:pPr>
    </w:p>
    <w:p w14:paraId="027E2401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---- Target Options</w:t>
      </w:r>
    </w:p>
    <w:p w14:paraId="3C37E48C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Add IO Buffers                     : YES</w:t>
      </w:r>
    </w:p>
    <w:p w14:paraId="4747B2D1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Global Maximum Fanout              : 500</w:t>
      </w:r>
    </w:p>
    <w:p w14:paraId="24A3D23F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Add Generic Clock Buffer(BUFG)     : 8</w:t>
      </w:r>
    </w:p>
    <w:p w14:paraId="3BC577F4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Register Duplication               : YES</w:t>
      </w:r>
    </w:p>
    <w:p w14:paraId="2197A6E8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Slice Packing                      : YES</w:t>
      </w:r>
    </w:p>
    <w:p w14:paraId="51EACEE6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lastRenderedPageBreak/>
        <w:t>Optimize Instantiated Primitives   : NO</w:t>
      </w:r>
    </w:p>
    <w:p w14:paraId="3810255F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Use Clock Enable                   : Yes</w:t>
      </w:r>
    </w:p>
    <w:p w14:paraId="5E7682DA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Use Synchronous Set                : Yes</w:t>
      </w:r>
    </w:p>
    <w:p w14:paraId="0386E121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Use Synchronous Reset              : Yes</w:t>
      </w:r>
    </w:p>
    <w:p w14:paraId="68777319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Pack IO Registers into IOBs        : Auto</w:t>
      </w:r>
    </w:p>
    <w:p w14:paraId="49876431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Equivalent register Removal        : YES</w:t>
      </w:r>
    </w:p>
    <w:p w14:paraId="6A1B8B08" w14:textId="77777777" w:rsidR="0053790B" w:rsidRPr="0053790B" w:rsidRDefault="0053790B" w:rsidP="0053790B">
      <w:pPr>
        <w:pStyle w:val="Text"/>
        <w:rPr>
          <w:iCs/>
          <w:lang w:val="cs-CZ"/>
        </w:rPr>
      </w:pPr>
    </w:p>
    <w:p w14:paraId="3DB1ACF0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---- General Options</w:t>
      </w:r>
    </w:p>
    <w:p w14:paraId="644456C4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Optimization Goal                  : Speed</w:t>
      </w:r>
    </w:p>
    <w:p w14:paraId="2CC18667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Optimization Effort                : 1</w:t>
      </w:r>
    </w:p>
    <w:p w14:paraId="174DF829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Keep Hierarchy                     : No</w:t>
      </w:r>
    </w:p>
    <w:p w14:paraId="2535EF19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Netlist Hierarchy                  : As_Optimized</w:t>
      </w:r>
    </w:p>
    <w:p w14:paraId="21226062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RTL Output                         : Yes</w:t>
      </w:r>
    </w:p>
    <w:p w14:paraId="3ED86253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Global Optimization                : AllClockNets</w:t>
      </w:r>
    </w:p>
    <w:p w14:paraId="0E40D203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Read Cores                         : YES</w:t>
      </w:r>
    </w:p>
    <w:p w14:paraId="67C577FB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Write Timing Constraints           : NO</w:t>
      </w:r>
    </w:p>
    <w:p w14:paraId="1D98CF8C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Cross Clock Analysis               : NO</w:t>
      </w:r>
    </w:p>
    <w:p w14:paraId="0A5EEEE7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Hierarchy Separator                : /</w:t>
      </w:r>
    </w:p>
    <w:p w14:paraId="76FFBA81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Bus Delimiter                      : &lt;&gt;</w:t>
      </w:r>
    </w:p>
    <w:p w14:paraId="4BA2D59B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Case Specifier                     : Maintain</w:t>
      </w:r>
    </w:p>
    <w:p w14:paraId="40E98721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Slice Utilization Ratio            : 100</w:t>
      </w:r>
    </w:p>
    <w:p w14:paraId="59F1E570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BRAM Utilization Ratio             : 100</w:t>
      </w:r>
    </w:p>
    <w:p w14:paraId="2FFBDB78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Verilog 2001                       : YES</w:t>
      </w:r>
    </w:p>
    <w:p w14:paraId="6C1F6601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Auto BRAM Packing                  : NO</w:t>
      </w:r>
    </w:p>
    <w:p w14:paraId="0B992549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Slice Utilization Ratio Delta      : 5</w:t>
      </w:r>
    </w:p>
    <w:p w14:paraId="0D380ACF" w14:textId="77777777" w:rsidR="0053790B" w:rsidRPr="0053790B" w:rsidRDefault="0053790B" w:rsidP="0053790B">
      <w:pPr>
        <w:pStyle w:val="Text"/>
        <w:rPr>
          <w:iCs/>
          <w:lang w:val="cs-CZ"/>
        </w:rPr>
      </w:pPr>
    </w:p>
    <w:p w14:paraId="3A035DE6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implementační strategie pro P&amp;R</w:t>
      </w:r>
    </w:p>
    <w:p w14:paraId="2E360AF6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  <w:t>Optimization Goal - Speed</w:t>
      </w:r>
    </w:p>
    <w:p w14:paraId="6A4F4101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  <w:t>Optimization Effort - Normal</w:t>
      </w:r>
    </w:p>
    <w:p w14:paraId="7D7DA1B2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constraints</w:t>
      </w:r>
    </w:p>
    <w:p w14:paraId="57B11DCD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  <w:t>NET "CLK" TNM_NET = CLK;</w:t>
      </w:r>
    </w:p>
    <w:p w14:paraId="700B2AC3" w14:textId="40D1304B" w:rsidR="000E15C1" w:rsidRPr="00644ECC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  <w:t>TIMESPEC TS_CLK = PERIOD "CLK" 50 MHz HIGH 50%;</w:t>
      </w:r>
    </w:p>
    <w:sectPr w:rsidR="000E15C1" w:rsidRPr="00644ECC" w:rsidSect="000D3CFB">
      <w:headerReference w:type="default" r:id="rId17"/>
      <w:footerReference w:type="default" r:id="rId18"/>
      <w:headerReference w:type="first" r:id="rId19"/>
      <w:footerReference w:type="first" r:id="rId20"/>
      <w:pgSz w:w="11906" w:h="16838"/>
      <w:pgMar w:top="1571" w:right="1134" w:bottom="1418" w:left="1134" w:header="709" w:footer="709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6" w:author="Dvořák Vojtěch (118345)" w:date="2023-01-03T17:17:00Z" w:initials="DV(">
    <w:p w14:paraId="06FB16F5" w14:textId="77777777" w:rsidR="00B9439A" w:rsidRDefault="00B9439A" w:rsidP="00B9439A">
      <w:pPr>
        <w:pStyle w:val="CommentText"/>
      </w:pPr>
      <w:r>
        <w:rPr>
          <w:rStyle w:val="CommentReference"/>
        </w:rPr>
        <w:annotationRef/>
      </w:r>
      <w:r>
        <w:rPr>
          <w:noProof/>
        </w:rPr>
        <w:t>Není Testcase součástí TB jako proces nebo komponenta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06FB16F5" w15:done="1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6FB16F5" w16cid:durableId="275EE1A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6BD48C" w14:textId="77777777" w:rsidR="000D3CFB" w:rsidRDefault="000D3CFB" w:rsidP="00E0436B">
      <w:pPr>
        <w:spacing w:after="0" w:line="240" w:lineRule="auto"/>
      </w:pPr>
      <w:r>
        <w:separator/>
      </w:r>
    </w:p>
  </w:endnote>
  <w:endnote w:type="continuationSeparator" w:id="0">
    <w:p w14:paraId="56B0A66A" w14:textId="77777777" w:rsidR="000D3CFB" w:rsidRDefault="000D3CFB" w:rsidP="00E043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MT">
    <w:altName w:val="Arial"/>
    <w:panose1 w:val="020B0604020202020204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9BEF4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ses than those for which it was established. Unauthorized distribution, dissemination or disclosure is forbidden. </w:t>
    </w:r>
  </w:p>
  <w:p w14:paraId="591F3C07" w14:textId="77777777" w:rsidR="004E45F5" w:rsidRPr="009D1DEE" w:rsidRDefault="004E45F5" w:rsidP="00330925">
    <w:pPr>
      <w:autoSpaceDE w:val="0"/>
      <w:autoSpaceDN w:val="0"/>
      <w:adjustRightInd w:val="0"/>
      <w:spacing w:after="0" w:line="240" w:lineRule="auto"/>
      <w:rPr>
        <w:rFonts w:cs="Arial"/>
        <w:sz w:val="20"/>
        <w:szCs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DA3EB3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</w:t>
    </w:r>
    <w:r>
      <w:rPr>
        <w:rFonts w:cs="Arial"/>
        <w:sz w:val="18"/>
        <w:szCs w:val="20"/>
      </w:rPr>
      <w:t xml:space="preserve">ses than those for which it was </w:t>
    </w:r>
    <w:r w:rsidRPr="00E95B82">
      <w:rPr>
        <w:rFonts w:cs="Arial"/>
        <w:sz w:val="18"/>
        <w:szCs w:val="20"/>
      </w:rPr>
      <w:t xml:space="preserve">established. Unauthorized distribution, dissemination or disclosure is forbidden. </w:t>
    </w:r>
  </w:p>
  <w:p w14:paraId="41A42408" w14:textId="77777777" w:rsidR="004E45F5" w:rsidRDefault="004E45F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2248FC" w14:textId="77777777" w:rsidR="000D3CFB" w:rsidRDefault="000D3CFB" w:rsidP="00E0436B">
      <w:pPr>
        <w:spacing w:after="0" w:line="240" w:lineRule="auto"/>
      </w:pPr>
      <w:r>
        <w:separator/>
      </w:r>
    </w:p>
  </w:footnote>
  <w:footnote w:type="continuationSeparator" w:id="0">
    <w:p w14:paraId="3EA91DA0" w14:textId="77777777" w:rsidR="000D3CFB" w:rsidRDefault="000D3CFB" w:rsidP="00E043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81" w:type="dxa"/>
      <w:tblInd w:w="-13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28" w:type="dxa"/>
        <w:right w:w="28" w:type="dxa"/>
      </w:tblCellMar>
      <w:tblLook w:val="04A0" w:firstRow="1" w:lastRow="0" w:firstColumn="1" w:lastColumn="0" w:noHBand="0" w:noVBand="1"/>
    </w:tblPr>
    <w:tblGrid>
      <w:gridCol w:w="3012"/>
      <w:gridCol w:w="4373"/>
      <w:gridCol w:w="765"/>
      <w:gridCol w:w="1831"/>
    </w:tblGrid>
    <w:tr w:rsidR="004E45F5" w:rsidRPr="00C67859" w14:paraId="5A967C02" w14:textId="77777777" w:rsidTr="00F00257">
      <w:tc>
        <w:tcPr>
          <w:tcW w:w="2977" w:type="dxa"/>
          <w:vMerge w:val="restart"/>
          <w:vAlign w:val="center"/>
        </w:tcPr>
        <w:p w14:paraId="2B4415E2" w14:textId="77777777" w:rsidR="004E45F5" w:rsidRPr="00C67859" w:rsidRDefault="004E45F5" w:rsidP="00196C8F">
          <w:pPr>
            <w:pStyle w:val="Header"/>
            <w:ind w:left="420" w:hanging="420"/>
            <w:rPr>
              <w:lang w:val="cs-CZ"/>
            </w:rPr>
          </w:pPr>
          <w:r w:rsidRPr="00C67859">
            <w:rPr>
              <w:noProof/>
              <w:lang w:val="cs-CZ" w:eastAsia="cs-CZ"/>
            </w:rPr>
            <w:drawing>
              <wp:inline distT="0" distB="0" distL="0" distR="0" wp14:anchorId="2E13A1CA" wp14:editId="423294E1">
                <wp:extent cx="1877438" cy="637402"/>
                <wp:effectExtent l="0" t="0" r="0" b="0"/>
                <wp:docPr id="4" name="Obrázek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77438" cy="63740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95" w:type="dxa"/>
          <w:vMerge w:val="restart"/>
        </w:tcPr>
        <w:p w14:paraId="336209A1" w14:textId="77777777" w:rsidR="004E45F5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 w:rsidRPr="00C67859">
            <w:rPr>
              <w:rFonts w:cs="Arial"/>
              <w:sz w:val="24"/>
              <w:lang w:val="cs-CZ"/>
            </w:rPr>
            <w:fldChar w:fldCharType="begin"/>
          </w:r>
          <w:r w:rsidRPr="00C67859">
            <w:rPr>
              <w:rFonts w:cs="Arial"/>
              <w:sz w:val="24"/>
              <w:lang w:val="cs-CZ"/>
            </w:rPr>
            <w:instrText xml:space="preserve"> DOCPROPERTY  Project  \* MERGEFORMAT </w:instrText>
          </w:r>
          <w:r w:rsidRPr="00C67859">
            <w:rPr>
              <w:rFonts w:cs="Arial"/>
              <w:sz w:val="24"/>
              <w:lang w:val="cs-CZ"/>
            </w:rPr>
            <w:fldChar w:fldCharType="separate"/>
          </w:r>
          <w:r>
            <w:rPr>
              <w:rFonts w:cs="Arial"/>
              <w:sz w:val="24"/>
              <w:lang w:val="cs-CZ"/>
            </w:rPr>
            <w:t xml:space="preserve">BPC-NDI </w:t>
          </w:r>
        </w:p>
        <w:p w14:paraId="6E08489B" w14:textId="2C898939" w:rsidR="004E45F5" w:rsidRPr="00C67859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>
            <w:rPr>
              <w:rFonts w:cs="Arial"/>
              <w:sz w:val="24"/>
              <w:lang w:val="cs-CZ"/>
            </w:rPr>
            <w:t>Pomocná Aritmetická Jednotka</w:t>
          </w:r>
          <w:r w:rsidRPr="00C67859">
            <w:rPr>
              <w:rFonts w:cs="Arial"/>
              <w:sz w:val="24"/>
              <w:lang w:val="cs-CZ"/>
            </w:rPr>
            <w:fldChar w:fldCharType="end"/>
          </w:r>
        </w:p>
        <w:p w14:paraId="4ED6436A" w14:textId="7EB2694F" w:rsidR="004E45F5" w:rsidRPr="00C67859" w:rsidRDefault="004E45F5" w:rsidP="00C67859">
          <w:pPr>
            <w:pStyle w:val="Header"/>
            <w:tabs>
              <w:tab w:val="center" w:pos="2156"/>
              <w:tab w:val="left" w:pos="3385"/>
            </w:tabs>
            <w:spacing w:before="120"/>
            <w:rPr>
              <w:lang w:val="cs-CZ"/>
            </w:rPr>
          </w:pPr>
          <w:r w:rsidRPr="00C67859">
            <w:rPr>
              <w:rFonts w:cs="Arial"/>
              <w:i/>
              <w:sz w:val="20"/>
              <w:lang w:val="cs-CZ"/>
            </w:rPr>
            <w:tab/>
          </w:r>
          <w:r w:rsidRPr="00C67859">
            <w:rPr>
              <w:rFonts w:cs="Arial"/>
              <w:i/>
              <w:sz w:val="20"/>
              <w:lang w:val="cs-CZ"/>
            </w:rPr>
            <w:fldChar w:fldCharType="begin"/>
          </w:r>
          <w:r w:rsidRPr="00C67859">
            <w:rPr>
              <w:rFonts w:cs="Arial"/>
              <w:i/>
              <w:sz w:val="20"/>
              <w:lang w:val="cs-CZ"/>
            </w:rPr>
            <w:instrText xml:space="preserve"> DOCPROPERTY  Document_name  \* MERGEFORMAT </w:instrText>
          </w:r>
          <w:r w:rsidRPr="00C67859">
            <w:rPr>
              <w:rFonts w:cs="Arial"/>
              <w:i/>
              <w:sz w:val="20"/>
              <w:lang w:val="cs-CZ"/>
            </w:rPr>
            <w:fldChar w:fldCharType="separate"/>
          </w:r>
          <w:r w:rsidRPr="00C67859">
            <w:rPr>
              <w:rFonts w:cs="Arial"/>
              <w:i/>
              <w:sz w:val="20"/>
              <w:lang w:val="cs-CZ"/>
            </w:rPr>
            <w:t>Závěrečná zpráva</w:t>
          </w:r>
          <w:r w:rsidRPr="00C67859">
            <w:rPr>
              <w:rFonts w:cs="Arial"/>
              <w:i/>
              <w:sz w:val="20"/>
              <w:lang w:val="cs-CZ"/>
            </w:rPr>
            <w:fldChar w:fldCharType="end"/>
          </w:r>
          <w:r w:rsidRPr="00C67859">
            <w:rPr>
              <w:rFonts w:cs="Arial"/>
              <w:i/>
              <w:sz w:val="20"/>
              <w:lang w:val="cs-CZ"/>
            </w:rPr>
            <w:tab/>
          </w:r>
        </w:p>
      </w:tc>
      <w:tc>
        <w:tcPr>
          <w:tcW w:w="767" w:type="dxa"/>
        </w:tcPr>
        <w:p w14:paraId="0CE522EF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t>Doc-No:</w:t>
          </w:r>
        </w:p>
      </w:tc>
      <w:tc>
        <w:tcPr>
          <w:tcW w:w="1842" w:type="dxa"/>
        </w:tcPr>
        <w:p w14:paraId="4D79F41B" w14:textId="6AD10B7E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Document_number  \* MERGEFORMAT </w:instrText>
          </w:r>
          <w:r w:rsidRPr="00C67859">
            <w:rPr>
              <w:sz w:val="16"/>
              <w:lang w:val="cs-CZ"/>
            </w:rPr>
            <w:fldChar w:fldCharType="separate"/>
          </w:r>
          <w:r>
            <w:rPr>
              <w:sz w:val="16"/>
              <w:lang w:val="cs-CZ"/>
            </w:rPr>
            <w:t>AAU-RP-000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03EFBAB7" w14:textId="77777777" w:rsidTr="00F00257">
      <w:tc>
        <w:tcPr>
          <w:tcW w:w="2977" w:type="dxa"/>
          <w:vMerge/>
        </w:tcPr>
        <w:p w14:paraId="5A204E83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70E61C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1A3896F1" w14:textId="652609B5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Ver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08035C11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Issue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Draft 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6F190ACD" w14:textId="77777777" w:rsidTr="00F00257">
      <w:tc>
        <w:tcPr>
          <w:tcW w:w="2977" w:type="dxa"/>
          <w:vMerge/>
        </w:tcPr>
        <w:p w14:paraId="1EDABD59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489EC205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0D86069F" w14:textId="00DB55B6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Revi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69B8BC34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Revision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0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13F1B9FA" w14:textId="77777777" w:rsidTr="00F00257">
      <w:tc>
        <w:tcPr>
          <w:tcW w:w="2977" w:type="dxa"/>
          <w:vMerge/>
        </w:tcPr>
        <w:p w14:paraId="2EC05A9A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6090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279FCD8F" w14:textId="0CD3DF09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Datum</w:t>
          </w:r>
          <w:r w:rsidR="004E45F5" w:rsidRPr="00C67859">
            <w:rPr>
              <w:sz w:val="16"/>
              <w:lang w:val="cs-CZ"/>
            </w:rPr>
            <w:t>:</w:t>
          </w:r>
        </w:p>
      </w:tc>
      <w:sdt>
        <w:sdtPr>
          <w:rPr>
            <w:sz w:val="16"/>
            <w:lang w:val="cs-CZ"/>
          </w:rPr>
          <w:alias w:val="Datum publikování"/>
          <w:tag w:val=""/>
          <w:id w:val="-1450850600"/>
          <w:dataBinding w:prefixMappings="xmlns:ns0='http://schemas.microsoft.com/office/2006/coverPageProps' " w:xpath="/ns0:CoverPageProperties[1]/ns0:PublishDate[1]" w:storeItemID="{55AF091B-3C7A-41E3-B477-F2FDAA23CFDA}"/>
          <w:date w:fullDate="2022-10-05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1842" w:type="dxa"/>
            </w:tcPr>
            <w:p w14:paraId="389DAC8F" w14:textId="60F39530" w:rsidR="004E45F5" w:rsidRPr="00C67859" w:rsidRDefault="00C444BF" w:rsidP="007D1959">
              <w:pPr>
                <w:pStyle w:val="Header"/>
                <w:rPr>
                  <w:sz w:val="16"/>
                  <w:lang w:val="cs-CZ"/>
                </w:rPr>
              </w:pPr>
              <w:r>
                <w:rPr>
                  <w:sz w:val="16"/>
                  <w:lang w:val="cs-CZ"/>
                </w:rPr>
                <w:t>5.10.2022</w:t>
              </w:r>
            </w:p>
          </w:tc>
        </w:sdtContent>
      </w:sdt>
    </w:tr>
    <w:tr w:rsidR="004E45F5" w:rsidRPr="00C67859" w14:paraId="30EE5245" w14:textId="77777777" w:rsidTr="00F00257">
      <w:tc>
        <w:tcPr>
          <w:tcW w:w="2977" w:type="dxa"/>
          <w:vMerge/>
        </w:tcPr>
        <w:p w14:paraId="3B785EFF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13E138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424CD3FC" w14:textId="3A9CA2AB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Strany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186D3747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PAGE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2</w:t>
          </w:r>
          <w:r w:rsidRPr="00C67859">
            <w:rPr>
              <w:sz w:val="16"/>
              <w:lang w:val="cs-CZ"/>
            </w:rPr>
            <w:fldChar w:fldCharType="end"/>
          </w:r>
          <w:r w:rsidRPr="00C67859">
            <w:rPr>
              <w:sz w:val="16"/>
              <w:lang w:val="cs-CZ"/>
            </w:rPr>
            <w:t xml:space="preserve"> of </w:t>
          </w: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NUMPAGES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8</w:t>
          </w:r>
          <w:r w:rsidRPr="00C67859">
            <w:rPr>
              <w:sz w:val="16"/>
              <w:lang w:val="cs-CZ"/>
            </w:rPr>
            <w:fldChar w:fldCharType="end"/>
          </w:r>
        </w:p>
      </w:tc>
    </w:tr>
  </w:tbl>
  <w:p w14:paraId="41D6F2BD" w14:textId="77777777" w:rsidR="004E45F5" w:rsidRPr="00C67859" w:rsidRDefault="004E45F5" w:rsidP="00A55C66">
    <w:pPr>
      <w:pStyle w:val="Header"/>
      <w:rPr>
        <w:lang w:val="cs-CZ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23" w:type="dxa"/>
      <w:tblInd w:w="-85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57" w:type="dxa"/>
        <w:right w:w="28" w:type="dxa"/>
      </w:tblCellMar>
      <w:tblLook w:val="04A0" w:firstRow="1" w:lastRow="0" w:firstColumn="1" w:lastColumn="0" w:noHBand="0" w:noVBand="1"/>
    </w:tblPr>
    <w:tblGrid>
      <w:gridCol w:w="6521"/>
      <w:gridCol w:w="993"/>
      <w:gridCol w:w="2409"/>
    </w:tblGrid>
    <w:tr w:rsidR="004E45F5" w14:paraId="3E53B9D2" w14:textId="77777777" w:rsidTr="0067557D">
      <w:tc>
        <w:tcPr>
          <w:tcW w:w="6521" w:type="dxa"/>
        </w:tcPr>
        <w:p w14:paraId="4D7623A6" w14:textId="77777777" w:rsidR="004E45F5" w:rsidRPr="004F0582" w:rsidRDefault="004E45F5" w:rsidP="0042075D">
          <w:pPr>
            <w:pStyle w:val="Header"/>
            <w:spacing w:before="120"/>
            <w:rPr>
              <w:rFonts w:cs="Arial"/>
              <w:b/>
              <w:sz w:val="36"/>
              <w:lang w:val="cs-CZ"/>
            </w:rPr>
          </w:pPr>
          <w:r w:rsidRPr="004F0582">
            <w:rPr>
              <w:rFonts w:cs="Arial"/>
              <w:b/>
              <w:sz w:val="36"/>
              <w:lang w:val="cs-CZ"/>
            </w:rPr>
            <w:fldChar w:fldCharType="begin"/>
          </w:r>
          <w:r w:rsidRPr="004F0582">
            <w:rPr>
              <w:rFonts w:cs="Arial"/>
              <w:b/>
              <w:sz w:val="36"/>
              <w:lang w:val="cs-CZ"/>
            </w:rPr>
            <w:instrText xml:space="preserve"> DOCPROPERTY  Project  \* MERGEFORMAT </w:instrText>
          </w:r>
          <w:r w:rsidRPr="004F0582">
            <w:rPr>
              <w:rFonts w:cs="Arial"/>
              <w:b/>
              <w:sz w:val="36"/>
              <w:lang w:val="cs-CZ"/>
            </w:rPr>
            <w:fldChar w:fldCharType="separate"/>
          </w:r>
          <w:r w:rsidRPr="004F0582">
            <w:rPr>
              <w:rFonts w:cs="Arial"/>
              <w:b/>
              <w:sz w:val="36"/>
              <w:lang w:val="cs-CZ"/>
            </w:rPr>
            <w:t xml:space="preserve">BPC-NDI </w:t>
          </w:r>
        </w:p>
        <w:p w14:paraId="4FCA20FC" w14:textId="5A5A18CC" w:rsidR="004E45F5" w:rsidRPr="0042075D" w:rsidRDefault="004E45F5" w:rsidP="0042075D">
          <w:pPr>
            <w:pStyle w:val="Header"/>
            <w:spacing w:before="120"/>
            <w:rPr>
              <w:rFonts w:cs="Arial"/>
              <w:b/>
              <w:sz w:val="24"/>
            </w:rPr>
          </w:pPr>
          <w:r w:rsidRPr="004F0582">
            <w:rPr>
              <w:rFonts w:cs="Arial"/>
              <w:b/>
              <w:sz w:val="36"/>
              <w:lang w:val="cs-CZ"/>
            </w:rPr>
            <w:t>Pomocná Aritmetická Jednotka</w:t>
          </w:r>
          <w:r w:rsidRPr="004F0582">
            <w:rPr>
              <w:rFonts w:cs="Arial"/>
              <w:b/>
              <w:sz w:val="36"/>
              <w:lang w:val="cs-CZ"/>
            </w:rPr>
            <w:fldChar w:fldCharType="end"/>
          </w:r>
        </w:p>
      </w:tc>
      <w:tc>
        <w:tcPr>
          <w:tcW w:w="3402" w:type="dxa"/>
          <w:gridSpan w:val="2"/>
        </w:tcPr>
        <w:p w14:paraId="18603812" w14:textId="77777777" w:rsidR="004E45F5" w:rsidRDefault="004E45F5" w:rsidP="0067557D">
          <w:pPr>
            <w:pStyle w:val="Header"/>
            <w:jc w:val="both"/>
          </w:pPr>
          <w:r>
            <w:rPr>
              <w:noProof/>
              <w:lang w:val="cs-CZ" w:eastAsia="cs-CZ"/>
            </w:rPr>
            <w:drawing>
              <wp:inline distT="0" distB="0" distL="0" distR="0" wp14:anchorId="2986550E" wp14:editId="2179C158">
                <wp:extent cx="2113226" cy="717452"/>
                <wp:effectExtent l="0" t="0" r="1905" b="6985"/>
                <wp:docPr id="5" name="Obrázek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226247" cy="75582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4E45F5" w14:paraId="47EDCDFD" w14:textId="77777777" w:rsidTr="0067557D">
      <w:tc>
        <w:tcPr>
          <w:tcW w:w="6521" w:type="dxa"/>
          <w:vMerge w:val="restart"/>
          <w:vAlign w:val="center"/>
        </w:tcPr>
        <w:p w14:paraId="2D0C785E" w14:textId="77777777" w:rsidR="004E45F5" w:rsidRPr="00FA1182" w:rsidRDefault="004E45F5" w:rsidP="0067557D">
          <w:pPr>
            <w:pStyle w:val="Header"/>
            <w:rPr>
              <w:b/>
              <w:sz w:val="28"/>
              <w:szCs w:val="28"/>
            </w:rPr>
          </w:pPr>
        </w:p>
      </w:tc>
      <w:tc>
        <w:tcPr>
          <w:tcW w:w="993" w:type="dxa"/>
        </w:tcPr>
        <w:p w14:paraId="52728823" w14:textId="77777777" w:rsidR="004E45F5" w:rsidRDefault="004E45F5" w:rsidP="0067557D">
          <w:pPr>
            <w:pStyle w:val="Header"/>
            <w:ind w:left="113"/>
            <w:rPr>
              <w:sz w:val="18"/>
            </w:rPr>
          </w:pPr>
        </w:p>
        <w:p w14:paraId="0EDD8654" w14:textId="77777777" w:rsidR="004E45F5" w:rsidRPr="0005593F" w:rsidRDefault="004E45F5" w:rsidP="0067557D">
          <w:pPr>
            <w:pStyle w:val="Header"/>
            <w:ind w:left="113"/>
            <w:rPr>
              <w:sz w:val="18"/>
            </w:rPr>
          </w:pPr>
          <w:r w:rsidRPr="0005593F">
            <w:rPr>
              <w:sz w:val="18"/>
            </w:rPr>
            <w:t>Doc-No:</w:t>
          </w:r>
        </w:p>
      </w:tc>
      <w:tc>
        <w:tcPr>
          <w:tcW w:w="2409" w:type="dxa"/>
        </w:tcPr>
        <w:p w14:paraId="6376EF4C" w14:textId="77777777" w:rsidR="004E45F5" w:rsidRDefault="004E45F5" w:rsidP="007D1959">
          <w:pPr>
            <w:pStyle w:val="Header"/>
            <w:rPr>
              <w:sz w:val="18"/>
            </w:rPr>
          </w:pPr>
        </w:p>
        <w:p w14:paraId="64C72BF2" w14:textId="7B0A090F" w:rsidR="004E45F5" w:rsidRPr="0005593F" w:rsidRDefault="004E45F5" w:rsidP="007D1959">
          <w:pPr>
            <w:pStyle w:val="Header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DOCPROPERTY  Document_number  \* MERGEFORMAT </w:instrText>
          </w:r>
          <w:r>
            <w:rPr>
              <w:sz w:val="18"/>
            </w:rPr>
            <w:fldChar w:fldCharType="separate"/>
          </w:r>
          <w:r w:rsidR="006D0285">
            <w:rPr>
              <w:sz w:val="18"/>
            </w:rPr>
            <w:t>AAU-RP-001</w:t>
          </w:r>
          <w:r>
            <w:rPr>
              <w:sz w:val="18"/>
            </w:rPr>
            <w:fldChar w:fldCharType="end"/>
          </w:r>
        </w:p>
      </w:tc>
    </w:tr>
    <w:tr w:rsidR="004E45F5" w14:paraId="057E8E23" w14:textId="77777777" w:rsidTr="0067557D">
      <w:tc>
        <w:tcPr>
          <w:tcW w:w="6521" w:type="dxa"/>
          <w:vMerge/>
        </w:tcPr>
        <w:p w14:paraId="09042C0B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001A6044" w14:textId="575B2653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Verze</w:t>
          </w:r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0EEBC202" w14:textId="44A0CE86" w:rsidR="004E45F5" w:rsidRPr="0005593F" w:rsidRDefault="004E45F5" w:rsidP="0005593F">
          <w:pPr>
            <w:pStyle w:val="Header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Issue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Draft 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>.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Revision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0</w:t>
          </w:r>
          <w:r w:rsidRPr="0005593F">
            <w:rPr>
              <w:sz w:val="18"/>
            </w:rPr>
            <w:fldChar w:fldCharType="end"/>
          </w:r>
        </w:p>
      </w:tc>
    </w:tr>
    <w:tr w:rsidR="004E45F5" w14:paraId="7BCA9226" w14:textId="77777777" w:rsidTr="0067557D">
      <w:tc>
        <w:tcPr>
          <w:tcW w:w="6521" w:type="dxa"/>
          <w:vMerge/>
        </w:tcPr>
        <w:p w14:paraId="631F9A87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4E7819D2" w14:textId="5971BD2E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Datum</w:t>
          </w:r>
          <w:r w:rsidR="004E45F5" w:rsidRPr="0005593F">
            <w:rPr>
              <w:sz w:val="18"/>
            </w:rPr>
            <w:t>:</w:t>
          </w:r>
        </w:p>
      </w:tc>
      <w:sdt>
        <w:sdtPr>
          <w:rPr>
            <w:sz w:val="18"/>
          </w:rPr>
          <w:alias w:val="Datum publikování"/>
          <w:tag w:val=""/>
          <w:id w:val="749163362"/>
          <w:dataBinding w:prefixMappings="xmlns:ns0='http://schemas.microsoft.com/office/2006/coverPageProps' " w:xpath="/ns0:CoverPageProperties[1]/ns0:PublishDate[1]" w:storeItemID="{55AF091B-3C7A-41E3-B477-F2FDAA23CFDA}"/>
          <w:date w:fullDate="2022-10-05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2409" w:type="dxa"/>
            </w:tcPr>
            <w:p w14:paraId="7083651A" w14:textId="4B0325EB" w:rsidR="004E45F5" w:rsidRPr="0005593F" w:rsidRDefault="00C444BF" w:rsidP="007D1959">
              <w:pPr>
                <w:pStyle w:val="Header"/>
                <w:rPr>
                  <w:sz w:val="18"/>
                </w:rPr>
              </w:pPr>
              <w:r>
                <w:rPr>
                  <w:sz w:val="18"/>
                  <w:lang w:val="cs-CZ"/>
                </w:rPr>
                <w:t>5.10.2022</w:t>
              </w:r>
            </w:p>
          </w:tc>
        </w:sdtContent>
      </w:sdt>
    </w:tr>
    <w:tr w:rsidR="004E45F5" w14:paraId="4EF6562D" w14:textId="77777777" w:rsidTr="0067557D">
      <w:tc>
        <w:tcPr>
          <w:tcW w:w="6521" w:type="dxa"/>
          <w:vMerge/>
        </w:tcPr>
        <w:p w14:paraId="2555B7D0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647971B7" w14:textId="76175626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Strany</w:t>
          </w:r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220C5A71" w14:textId="77777777" w:rsidR="004E45F5" w:rsidRPr="0005593F" w:rsidRDefault="004E45F5" w:rsidP="00A326C8">
          <w:pPr>
            <w:pStyle w:val="Header"/>
            <w:ind w:right="425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PAGE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 xml:space="preserve"> of 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NUMPAGES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8</w:t>
          </w:r>
          <w:r w:rsidRPr="0005593F">
            <w:rPr>
              <w:sz w:val="18"/>
            </w:rPr>
            <w:fldChar w:fldCharType="end"/>
          </w:r>
        </w:p>
      </w:tc>
    </w:tr>
  </w:tbl>
  <w:p w14:paraId="5B54CDDE" w14:textId="77777777" w:rsidR="004E45F5" w:rsidRDefault="004E45F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FB6E57"/>
    <w:multiLevelType w:val="multilevel"/>
    <w:tmpl w:val="5D3064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5B22D3A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2" w15:restartNumberingAfterBreak="0">
    <w:nsid w:val="07462696"/>
    <w:multiLevelType w:val="hybridMultilevel"/>
    <w:tmpl w:val="BFA82922"/>
    <w:lvl w:ilvl="0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A9E054D"/>
    <w:multiLevelType w:val="hybridMultilevel"/>
    <w:tmpl w:val="FC76CC06"/>
    <w:lvl w:ilvl="0" w:tplc="ACC698E2">
      <w:start w:val="1"/>
      <w:numFmt w:val="lowerLetter"/>
      <w:lvlText w:val="%1)"/>
      <w:lvlJc w:val="left"/>
      <w:pPr>
        <w:ind w:left="360" w:hanging="360"/>
      </w:pPr>
      <w:rPr>
        <w:b/>
      </w:rPr>
    </w:lvl>
    <w:lvl w:ilvl="1" w:tplc="04050019" w:tentative="1">
      <w:start w:val="1"/>
      <w:numFmt w:val="lowerLetter"/>
      <w:lvlText w:val="%2."/>
      <w:lvlJc w:val="left"/>
      <w:pPr>
        <w:ind w:left="1080" w:hanging="360"/>
      </w:pPr>
    </w:lvl>
    <w:lvl w:ilvl="2" w:tplc="0405001B" w:tentative="1">
      <w:start w:val="1"/>
      <w:numFmt w:val="lowerRoman"/>
      <w:lvlText w:val="%3."/>
      <w:lvlJc w:val="right"/>
      <w:pPr>
        <w:ind w:left="1800" w:hanging="180"/>
      </w:pPr>
    </w:lvl>
    <w:lvl w:ilvl="3" w:tplc="0405000F" w:tentative="1">
      <w:start w:val="1"/>
      <w:numFmt w:val="decimal"/>
      <w:lvlText w:val="%4."/>
      <w:lvlJc w:val="left"/>
      <w:pPr>
        <w:ind w:left="2520" w:hanging="360"/>
      </w:pPr>
    </w:lvl>
    <w:lvl w:ilvl="4" w:tplc="04050019" w:tentative="1">
      <w:start w:val="1"/>
      <w:numFmt w:val="lowerLetter"/>
      <w:lvlText w:val="%5."/>
      <w:lvlJc w:val="left"/>
      <w:pPr>
        <w:ind w:left="3240" w:hanging="360"/>
      </w:pPr>
    </w:lvl>
    <w:lvl w:ilvl="5" w:tplc="0405001B" w:tentative="1">
      <w:start w:val="1"/>
      <w:numFmt w:val="lowerRoman"/>
      <w:lvlText w:val="%6."/>
      <w:lvlJc w:val="right"/>
      <w:pPr>
        <w:ind w:left="3960" w:hanging="180"/>
      </w:pPr>
    </w:lvl>
    <w:lvl w:ilvl="6" w:tplc="0405000F" w:tentative="1">
      <w:start w:val="1"/>
      <w:numFmt w:val="decimal"/>
      <w:lvlText w:val="%7."/>
      <w:lvlJc w:val="left"/>
      <w:pPr>
        <w:ind w:left="4680" w:hanging="360"/>
      </w:pPr>
    </w:lvl>
    <w:lvl w:ilvl="7" w:tplc="04050019" w:tentative="1">
      <w:start w:val="1"/>
      <w:numFmt w:val="lowerLetter"/>
      <w:lvlText w:val="%8."/>
      <w:lvlJc w:val="left"/>
      <w:pPr>
        <w:ind w:left="5400" w:hanging="360"/>
      </w:pPr>
    </w:lvl>
    <w:lvl w:ilvl="8" w:tplc="040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AD5323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5" w15:restartNumberingAfterBreak="0">
    <w:nsid w:val="0E255597"/>
    <w:multiLevelType w:val="multilevel"/>
    <w:tmpl w:val="0405001D"/>
    <w:styleLink w:val="Seznamvtextu"/>
    <w:lvl w:ilvl="0">
      <w:start w:val="1"/>
      <w:numFmt w:val="decimal"/>
      <w:pStyle w:val="Text-cislovanyseznam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 w15:restartNumberingAfterBreak="0">
    <w:nsid w:val="0E730A6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7" w15:restartNumberingAfterBreak="0">
    <w:nsid w:val="18937826"/>
    <w:multiLevelType w:val="hybridMultilevel"/>
    <w:tmpl w:val="A73C271E"/>
    <w:lvl w:ilvl="0" w:tplc="01D6F1A0">
      <w:start w:val="1"/>
      <w:numFmt w:val="bullet"/>
      <w:pStyle w:val="Text-bodovyseznam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A1378DD"/>
    <w:multiLevelType w:val="multilevel"/>
    <w:tmpl w:val="78EED3D4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9" w15:restartNumberingAfterBreak="0">
    <w:nsid w:val="1A7066D2"/>
    <w:multiLevelType w:val="hybridMultilevel"/>
    <w:tmpl w:val="8896797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044802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1" w15:restartNumberingAfterBreak="0">
    <w:nsid w:val="1E6E08A7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2" w15:restartNumberingAfterBreak="0">
    <w:nsid w:val="1F0A7AF4"/>
    <w:multiLevelType w:val="hybridMultilevel"/>
    <w:tmpl w:val="6316D11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4407A2"/>
    <w:multiLevelType w:val="hybridMultilevel"/>
    <w:tmpl w:val="A220209E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D43D4A"/>
    <w:multiLevelType w:val="hybridMultilevel"/>
    <w:tmpl w:val="B1466546"/>
    <w:lvl w:ilvl="0" w:tplc="971A3ADE">
      <w:start w:val="1"/>
      <w:numFmt w:val="decimal"/>
      <w:pStyle w:val="Nadpis1mimoobsah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52A740E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6" w15:restartNumberingAfterBreak="0">
    <w:nsid w:val="28B86455"/>
    <w:multiLevelType w:val="hybridMultilevel"/>
    <w:tmpl w:val="D7B035C0"/>
    <w:lvl w:ilvl="0" w:tplc="91946C12">
      <w:start w:val="1"/>
      <w:numFmt w:val="decimal"/>
      <w:lvlText w:val="AD%1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854C71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8" w15:restartNumberingAfterBreak="0">
    <w:nsid w:val="2BAC2C48"/>
    <w:multiLevelType w:val="hybridMultilevel"/>
    <w:tmpl w:val="681A354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CD23651"/>
    <w:multiLevelType w:val="hybridMultilevel"/>
    <w:tmpl w:val="F38AACC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D363A6C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21" w15:restartNumberingAfterBreak="0">
    <w:nsid w:val="2EA40BB8"/>
    <w:multiLevelType w:val="hybridMultilevel"/>
    <w:tmpl w:val="9BBC188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F505355"/>
    <w:multiLevelType w:val="hybridMultilevel"/>
    <w:tmpl w:val="5C06E0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FD115D6"/>
    <w:multiLevelType w:val="hybridMultilevel"/>
    <w:tmpl w:val="F0CE93A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091578F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5" w15:restartNumberingAfterBreak="0">
    <w:nsid w:val="34316740"/>
    <w:multiLevelType w:val="hybridMultilevel"/>
    <w:tmpl w:val="D5A0D84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7295A8D"/>
    <w:multiLevelType w:val="multilevel"/>
    <w:tmpl w:val="ABAEDA08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7" w15:restartNumberingAfterBreak="0">
    <w:nsid w:val="38710EEE"/>
    <w:multiLevelType w:val="hybridMultilevel"/>
    <w:tmpl w:val="DDDE178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9163D4D"/>
    <w:multiLevelType w:val="multilevel"/>
    <w:tmpl w:val="ABAEDA08"/>
    <w:numStyleLink w:val="ADseznam"/>
  </w:abstractNum>
  <w:abstractNum w:abstractNumId="29" w15:restartNumberingAfterBreak="0">
    <w:nsid w:val="39292366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30" w15:restartNumberingAfterBreak="0">
    <w:nsid w:val="3A162552"/>
    <w:multiLevelType w:val="hybridMultilevel"/>
    <w:tmpl w:val="DD62758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76ED96C">
      <w:start w:val="600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0292938"/>
    <w:multiLevelType w:val="hybridMultilevel"/>
    <w:tmpl w:val="22B015B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0415127"/>
    <w:multiLevelType w:val="multilevel"/>
    <w:tmpl w:val="F42E45C8"/>
    <w:lvl w:ilvl="0">
      <w:start w:val="1"/>
      <w:numFmt w:val="decimalZero"/>
      <w:lvlText w:val="RD%1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3" w15:restartNumberingAfterBreak="0">
    <w:nsid w:val="404C7738"/>
    <w:multiLevelType w:val="hybridMultilevel"/>
    <w:tmpl w:val="D7545BE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5D413B1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5" w15:restartNumberingAfterBreak="0">
    <w:nsid w:val="49A6330C"/>
    <w:multiLevelType w:val="hybridMultilevel"/>
    <w:tmpl w:val="CA7A667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4C366E55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37" w15:restartNumberingAfterBreak="0">
    <w:nsid w:val="50301958"/>
    <w:multiLevelType w:val="hybridMultilevel"/>
    <w:tmpl w:val="302EBB1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50742B40"/>
    <w:multiLevelType w:val="multilevel"/>
    <w:tmpl w:val="7BF00A06"/>
    <w:lvl w:ilvl="0">
      <w:start w:val="1"/>
      <w:numFmt w:val="decimal"/>
      <w:pStyle w:val="Heading1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680" w:hanging="680"/>
      </w:pPr>
      <w:rPr>
        <w:rFonts w:hint="default"/>
        <w:sz w:val="24"/>
      </w:rPr>
    </w:lvl>
    <w:lvl w:ilvl="3">
      <w:start w:val="1"/>
      <w:numFmt w:val="decimal"/>
      <w:pStyle w:val="Heading4"/>
      <w:lvlText w:val="%1.%2.%3.%4"/>
      <w:lvlJc w:val="left"/>
      <w:pPr>
        <w:ind w:left="794" w:hanging="794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39" w15:restartNumberingAfterBreak="0">
    <w:nsid w:val="50B43EB6"/>
    <w:multiLevelType w:val="hybridMultilevel"/>
    <w:tmpl w:val="1708F68E"/>
    <w:lvl w:ilvl="0" w:tplc="0405000F">
      <w:start w:val="1"/>
      <w:numFmt w:val="decimal"/>
      <w:lvlText w:val="%1."/>
      <w:lvlJc w:val="left"/>
      <w:pPr>
        <w:ind w:left="660" w:hanging="360"/>
      </w:pPr>
    </w:lvl>
    <w:lvl w:ilvl="1" w:tplc="04050019" w:tentative="1">
      <w:start w:val="1"/>
      <w:numFmt w:val="lowerLetter"/>
      <w:lvlText w:val="%2."/>
      <w:lvlJc w:val="left"/>
      <w:pPr>
        <w:ind w:left="1380" w:hanging="360"/>
      </w:pPr>
    </w:lvl>
    <w:lvl w:ilvl="2" w:tplc="0405001B" w:tentative="1">
      <w:start w:val="1"/>
      <w:numFmt w:val="lowerRoman"/>
      <w:lvlText w:val="%3."/>
      <w:lvlJc w:val="right"/>
      <w:pPr>
        <w:ind w:left="2100" w:hanging="180"/>
      </w:pPr>
    </w:lvl>
    <w:lvl w:ilvl="3" w:tplc="0405000F" w:tentative="1">
      <w:start w:val="1"/>
      <w:numFmt w:val="decimal"/>
      <w:lvlText w:val="%4."/>
      <w:lvlJc w:val="left"/>
      <w:pPr>
        <w:ind w:left="2820" w:hanging="360"/>
      </w:pPr>
    </w:lvl>
    <w:lvl w:ilvl="4" w:tplc="04050019" w:tentative="1">
      <w:start w:val="1"/>
      <w:numFmt w:val="lowerLetter"/>
      <w:lvlText w:val="%5."/>
      <w:lvlJc w:val="left"/>
      <w:pPr>
        <w:ind w:left="3540" w:hanging="360"/>
      </w:pPr>
    </w:lvl>
    <w:lvl w:ilvl="5" w:tplc="0405001B" w:tentative="1">
      <w:start w:val="1"/>
      <w:numFmt w:val="lowerRoman"/>
      <w:lvlText w:val="%6."/>
      <w:lvlJc w:val="right"/>
      <w:pPr>
        <w:ind w:left="4260" w:hanging="180"/>
      </w:pPr>
    </w:lvl>
    <w:lvl w:ilvl="6" w:tplc="0405000F" w:tentative="1">
      <w:start w:val="1"/>
      <w:numFmt w:val="decimal"/>
      <w:lvlText w:val="%7."/>
      <w:lvlJc w:val="left"/>
      <w:pPr>
        <w:ind w:left="4980" w:hanging="360"/>
      </w:pPr>
    </w:lvl>
    <w:lvl w:ilvl="7" w:tplc="04050019" w:tentative="1">
      <w:start w:val="1"/>
      <w:numFmt w:val="lowerLetter"/>
      <w:lvlText w:val="%8."/>
      <w:lvlJc w:val="left"/>
      <w:pPr>
        <w:ind w:left="5700" w:hanging="360"/>
      </w:pPr>
    </w:lvl>
    <w:lvl w:ilvl="8" w:tplc="0405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40" w15:restartNumberingAfterBreak="0">
    <w:nsid w:val="53121540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41" w15:restartNumberingAfterBreak="0">
    <w:nsid w:val="564E481E"/>
    <w:multiLevelType w:val="multilevel"/>
    <w:tmpl w:val="0405001D"/>
    <w:numStyleLink w:val="Seznamvtextu"/>
  </w:abstractNum>
  <w:abstractNum w:abstractNumId="42" w15:restartNumberingAfterBreak="0">
    <w:nsid w:val="5DE67AFD"/>
    <w:multiLevelType w:val="multilevel"/>
    <w:tmpl w:val="5D3064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3" w15:restartNumberingAfterBreak="0">
    <w:nsid w:val="5FE35F22"/>
    <w:multiLevelType w:val="hybridMultilevel"/>
    <w:tmpl w:val="CE620C0E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678A78A4"/>
    <w:multiLevelType w:val="multilevel"/>
    <w:tmpl w:val="ABAEDA08"/>
    <w:styleLink w:val="ADseznam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45" w15:restartNumberingAfterBreak="0">
    <w:nsid w:val="72660790"/>
    <w:multiLevelType w:val="multilevel"/>
    <w:tmpl w:val="F59E6EE4"/>
    <w:lvl w:ilvl="0">
      <w:start w:val="1"/>
      <w:numFmt w:val="decimal"/>
      <w:lvlText w:val="%1."/>
      <w:lvlJc w:val="left"/>
      <w:pPr>
        <w:tabs>
          <w:tab w:val="num" w:pos="786"/>
        </w:tabs>
        <w:ind w:left="426"/>
      </w:pPr>
      <w:rPr>
        <w:rFonts w:ascii="Arial" w:hAnsi="Arial" w:cs="Times New Roman" w:hint="default"/>
        <w:b/>
        <w:i w:val="0"/>
        <w:sz w:val="28"/>
        <w:szCs w:val="28"/>
      </w:rPr>
    </w:lvl>
    <w:lvl w:ilvl="1">
      <w:start w:val="1"/>
      <w:numFmt w:val="decimal"/>
      <w:lvlText w:val="%1.%2 "/>
      <w:lvlJc w:val="left"/>
      <w:pPr>
        <w:tabs>
          <w:tab w:val="num" w:pos="550"/>
        </w:tabs>
        <w:ind w:left="-170" w:firstLine="170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</w:rPr>
    </w:lvl>
    <w:lvl w:ilvl="2">
      <w:start w:val="1"/>
      <w:numFmt w:val="decimal"/>
      <w:lvlText w:val="%1.%2.%3 "/>
      <w:lvlJc w:val="left"/>
      <w:pPr>
        <w:tabs>
          <w:tab w:val="num" w:pos="720"/>
        </w:tabs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 "/>
      <w:lvlJc w:val="left"/>
      <w:pPr>
        <w:tabs>
          <w:tab w:val="num" w:pos="5150"/>
        </w:tabs>
        <w:ind w:left="4070"/>
      </w:pPr>
      <w:rPr>
        <w:rFonts w:ascii="Arial" w:hAnsi="Arial" w:cs="Times New Roman" w:hint="default"/>
        <w:b/>
        <w:i/>
        <w:sz w:val="20"/>
        <w:szCs w:val="20"/>
      </w:rPr>
    </w:lvl>
    <w:lvl w:ilvl="4">
      <w:start w:val="1"/>
      <w:numFmt w:val="decimal"/>
      <w:lvlText w:val="%1.%2.%3.%4.%5"/>
      <w:lvlJc w:val="left"/>
      <w:pPr>
        <w:tabs>
          <w:tab w:val="num" w:pos="2782"/>
        </w:tabs>
        <w:ind w:left="1702"/>
      </w:pPr>
      <w:rPr>
        <w:rFonts w:ascii="Arial" w:hAnsi="Arial" w:cs="Times New Roman" w:hint="default"/>
        <w:b w:val="0"/>
        <w:i w:val="0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</w:pPr>
      <w:rPr>
        <w:rFonts w:ascii="Arial" w:hAnsi="Arial" w:cs="Times New Roman" w:hint="default"/>
        <w:b/>
        <w:i w:val="0"/>
        <w:sz w:val="20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</w:pPr>
      <w:rPr>
        <w:rFonts w:ascii="Arial" w:hAnsi="Arial" w:cs="Times New Roman" w:hint="default"/>
        <w:b/>
        <w:i w:val="0"/>
        <w:sz w:val="20"/>
      </w:rPr>
    </w:lvl>
    <w:lvl w:ilvl="7">
      <w:start w:val="1"/>
      <w:numFmt w:val="decimal"/>
      <w:lvlText w:val="%1.%2.%3.%4.%5.%6.%7.%8 "/>
      <w:lvlJc w:val="left"/>
      <w:pPr>
        <w:tabs>
          <w:tab w:val="num" w:pos="1440"/>
        </w:tabs>
      </w:pPr>
      <w:rPr>
        <w:rFonts w:ascii="Arial" w:hAnsi="Arial" w:cs="Times New Roman" w:hint="default"/>
        <w:b/>
        <w:i/>
        <w:sz w:val="20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</w:pPr>
      <w:rPr>
        <w:rFonts w:ascii="Arial" w:hAnsi="Arial" w:cs="Times New Roman" w:hint="default"/>
        <w:b/>
        <w:i/>
        <w:sz w:val="20"/>
      </w:rPr>
    </w:lvl>
  </w:abstractNum>
  <w:abstractNum w:abstractNumId="46" w15:restartNumberingAfterBreak="0">
    <w:nsid w:val="76881616"/>
    <w:multiLevelType w:val="multilevel"/>
    <w:tmpl w:val="0DD63E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7" w15:restartNumberingAfterBreak="0">
    <w:nsid w:val="76EF6FB0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48" w15:restartNumberingAfterBreak="0">
    <w:nsid w:val="776E773F"/>
    <w:multiLevelType w:val="hybridMultilevel"/>
    <w:tmpl w:val="00CA8C0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7A9A3910"/>
    <w:multiLevelType w:val="hybridMultilevel"/>
    <w:tmpl w:val="9AAE8B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7D4105B5"/>
    <w:multiLevelType w:val="hybridMultilevel"/>
    <w:tmpl w:val="4C6ACE6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79436917">
    <w:abstractNumId w:val="38"/>
  </w:num>
  <w:num w:numId="2" w16cid:durableId="1187527908">
    <w:abstractNumId w:val="46"/>
  </w:num>
  <w:num w:numId="3" w16cid:durableId="55207946">
    <w:abstractNumId w:val="42"/>
  </w:num>
  <w:num w:numId="4" w16cid:durableId="585920381">
    <w:abstractNumId w:val="1"/>
  </w:num>
  <w:num w:numId="5" w16cid:durableId="824049817">
    <w:abstractNumId w:val="0"/>
  </w:num>
  <w:num w:numId="6" w16cid:durableId="804665982">
    <w:abstractNumId w:val="20"/>
  </w:num>
  <w:num w:numId="7" w16cid:durableId="54936450">
    <w:abstractNumId w:val="40"/>
  </w:num>
  <w:num w:numId="8" w16cid:durableId="325984213">
    <w:abstractNumId w:val="8"/>
  </w:num>
  <w:num w:numId="9" w16cid:durableId="1767194690">
    <w:abstractNumId w:val="16"/>
  </w:num>
  <w:num w:numId="10" w16cid:durableId="1938975582">
    <w:abstractNumId w:val="44"/>
  </w:num>
  <w:num w:numId="11" w16cid:durableId="429661279">
    <w:abstractNumId w:val="28"/>
  </w:num>
  <w:num w:numId="12" w16cid:durableId="1818374039">
    <w:abstractNumId w:val="26"/>
  </w:num>
  <w:num w:numId="13" w16cid:durableId="253783579">
    <w:abstractNumId w:val="32"/>
  </w:num>
  <w:num w:numId="14" w16cid:durableId="1988707622">
    <w:abstractNumId w:val="5"/>
  </w:num>
  <w:num w:numId="15" w16cid:durableId="820774309">
    <w:abstractNumId w:val="41"/>
  </w:num>
  <w:num w:numId="16" w16cid:durableId="1145660668">
    <w:abstractNumId w:val="7"/>
  </w:num>
  <w:num w:numId="17" w16cid:durableId="1988045714">
    <w:abstractNumId w:val="21"/>
  </w:num>
  <w:num w:numId="18" w16cid:durableId="1462768502">
    <w:abstractNumId w:val="14"/>
  </w:num>
  <w:num w:numId="19" w16cid:durableId="451748044">
    <w:abstractNumId w:val="31"/>
  </w:num>
  <w:num w:numId="20" w16cid:durableId="635911202">
    <w:abstractNumId w:val="50"/>
  </w:num>
  <w:num w:numId="21" w16cid:durableId="879514081">
    <w:abstractNumId w:val="2"/>
  </w:num>
  <w:num w:numId="22" w16cid:durableId="646319656">
    <w:abstractNumId w:val="49"/>
  </w:num>
  <w:num w:numId="23" w16cid:durableId="914128311">
    <w:abstractNumId w:val="25"/>
  </w:num>
  <w:num w:numId="24" w16cid:durableId="1474176589">
    <w:abstractNumId w:val="35"/>
  </w:num>
  <w:num w:numId="25" w16cid:durableId="853962053">
    <w:abstractNumId w:val="33"/>
  </w:num>
  <w:num w:numId="26" w16cid:durableId="1477147055">
    <w:abstractNumId w:val="45"/>
  </w:num>
  <w:num w:numId="27" w16cid:durableId="1839690420">
    <w:abstractNumId w:val="18"/>
  </w:num>
  <w:num w:numId="28" w16cid:durableId="317265407">
    <w:abstractNumId w:val="34"/>
  </w:num>
  <w:num w:numId="29" w16cid:durableId="1401825713">
    <w:abstractNumId w:val="10"/>
  </w:num>
  <w:num w:numId="30" w16cid:durableId="373583778">
    <w:abstractNumId w:val="29"/>
  </w:num>
  <w:num w:numId="31" w16cid:durableId="1024599635">
    <w:abstractNumId w:val="37"/>
  </w:num>
  <w:num w:numId="32" w16cid:durableId="1957056256">
    <w:abstractNumId w:val="12"/>
  </w:num>
  <w:num w:numId="33" w16cid:durableId="659506846">
    <w:abstractNumId w:val="11"/>
  </w:num>
  <w:num w:numId="34" w16cid:durableId="1345329728">
    <w:abstractNumId w:val="48"/>
  </w:num>
  <w:num w:numId="35" w16cid:durableId="1839226855">
    <w:abstractNumId w:val="9"/>
  </w:num>
  <w:num w:numId="36" w16cid:durableId="1877542054">
    <w:abstractNumId w:val="24"/>
  </w:num>
  <w:num w:numId="37" w16cid:durableId="1722947034">
    <w:abstractNumId w:val="22"/>
  </w:num>
  <w:num w:numId="38" w16cid:durableId="1819493119">
    <w:abstractNumId w:val="43"/>
  </w:num>
  <w:num w:numId="39" w16cid:durableId="366490350">
    <w:abstractNumId w:val="23"/>
  </w:num>
  <w:num w:numId="40" w16cid:durableId="1461799165">
    <w:abstractNumId w:val="30"/>
  </w:num>
  <w:num w:numId="41" w16cid:durableId="1632055485">
    <w:abstractNumId w:val="13"/>
  </w:num>
  <w:num w:numId="42" w16cid:durableId="1984696446">
    <w:abstractNumId w:val="3"/>
  </w:num>
  <w:num w:numId="43" w16cid:durableId="878515948">
    <w:abstractNumId w:val="39"/>
  </w:num>
  <w:num w:numId="44" w16cid:durableId="881281674">
    <w:abstractNumId w:val="4"/>
  </w:num>
  <w:num w:numId="45" w16cid:durableId="2143696365">
    <w:abstractNumId w:val="15"/>
  </w:num>
  <w:num w:numId="46" w16cid:durableId="1212693880">
    <w:abstractNumId w:val="17"/>
  </w:num>
  <w:num w:numId="47" w16cid:durableId="51586301">
    <w:abstractNumId w:val="36"/>
  </w:num>
  <w:num w:numId="48" w16cid:durableId="1306621339">
    <w:abstractNumId w:val="6"/>
  </w:num>
  <w:num w:numId="49" w16cid:durableId="219676796">
    <w:abstractNumId w:val="47"/>
  </w:num>
  <w:num w:numId="50" w16cid:durableId="1195777704">
    <w:abstractNumId w:val="27"/>
  </w:num>
  <w:num w:numId="51" w16cid:durableId="250697280">
    <w:abstractNumId w:val="1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Dvořák Vojtěch (118345)">
    <w15:presenceInfo w15:providerId="AD" w15:userId="S-1-5-21-4279338437-3342105399-2246814792-14113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attachedTemplate r:id="rId1"/>
  <w:defaultTabStop w:val="708"/>
  <w:hyphenationZone w:val="425"/>
  <w:clickAndTypeStyle w:val="Text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4FC5"/>
    <w:rsid w:val="000059B1"/>
    <w:rsid w:val="00010857"/>
    <w:rsid w:val="000128C3"/>
    <w:rsid w:val="00013B10"/>
    <w:rsid w:val="00013F15"/>
    <w:rsid w:val="0002313A"/>
    <w:rsid w:val="0002491A"/>
    <w:rsid w:val="00025C35"/>
    <w:rsid w:val="000262A5"/>
    <w:rsid w:val="000311E4"/>
    <w:rsid w:val="00032714"/>
    <w:rsid w:val="00035460"/>
    <w:rsid w:val="0004027D"/>
    <w:rsid w:val="00040C04"/>
    <w:rsid w:val="00041E0B"/>
    <w:rsid w:val="00045B86"/>
    <w:rsid w:val="000476E9"/>
    <w:rsid w:val="00052D4D"/>
    <w:rsid w:val="0005310A"/>
    <w:rsid w:val="0005593F"/>
    <w:rsid w:val="00060043"/>
    <w:rsid w:val="000665D9"/>
    <w:rsid w:val="00072F66"/>
    <w:rsid w:val="00076747"/>
    <w:rsid w:val="000B4B30"/>
    <w:rsid w:val="000B5423"/>
    <w:rsid w:val="000B614B"/>
    <w:rsid w:val="000B768A"/>
    <w:rsid w:val="000C349F"/>
    <w:rsid w:val="000D3CFB"/>
    <w:rsid w:val="000E12A7"/>
    <w:rsid w:val="000E15C1"/>
    <w:rsid w:val="000E57B7"/>
    <w:rsid w:val="000F351E"/>
    <w:rsid w:val="00102A66"/>
    <w:rsid w:val="001166AD"/>
    <w:rsid w:val="00121269"/>
    <w:rsid w:val="00125E50"/>
    <w:rsid w:val="00131080"/>
    <w:rsid w:val="00133759"/>
    <w:rsid w:val="00142511"/>
    <w:rsid w:val="00144645"/>
    <w:rsid w:val="001448FC"/>
    <w:rsid w:val="00146528"/>
    <w:rsid w:val="00151F8F"/>
    <w:rsid w:val="00160B67"/>
    <w:rsid w:val="00167BAD"/>
    <w:rsid w:val="00174BE7"/>
    <w:rsid w:val="00175C94"/>
    <w:rsid w:val="00194024"/>
    <w:rsid w:val="00196C8F"/>
    <w:rsid w:val="001B0992"/>
    <w:rsid w:val="001B4352"/>
    <w:rsid w:val="001B614A"/>
    <w:rsid w:val="001C1A68"/>
    <w:rsid w:val="001C1CB5"/>
    <w:rsid w:val="001C2454"/>
    <w:rsid w:val="001C5634"/>
    <w:rsid w:val="001D23A3"/>
    <w:rsid w:val="001D42E7"/>
    <w:rsid w:val="001D52F9"/>
    <w:rsid w:val="001D53BA"/>
    <w:rsid w:val="001D6537"/>
    <w:rsid w:val="001F0C33"/>
    <w:rsid w:val="001F36E8"/>
    <w:rsid w:val="001F42E2"/>
    <w:rsid w:val="002018F4"/>
    <w:rsid w:val="00205FB8"/>
    <w:rsid w:val="00212CB4"/>
    <w:rsid w:val="0021741F"/>
    <w:rsid w:val="00223E3F"/>
    <w:rsid w:val="002303B4"/>
    <w:rsid w:val="00264728"/>
    <w:rsid w:val="00270226"/>
    <w:rsid w:val="00275B50"/>
    <w:rsid w:val="00276BE4"/>
    <w:rsid w:val="00277BAC"/>
    <w:rsid w:val="0028062E"/>
    <w:rsid w:val="002808C2"/>
    <w:rsid w:val="002828C1"/>
    <w:rsid w:val="002931BF"/>
    <w:rsid w:val="0029368E"/>
    <w:rsid w:val="002A107D"/>
    <w:rsid w:val="002B5503"/>
    <w:rsid w:val="002C0985"/>
    <w:rsid w:val="002C3A5D"/>
    <w:rsid w:val="002D2DD0"/>
    <w:rsid w:val="002D32F3"/>
    <w:rsid w:val="002D6839"/>
    <w:rsid w:val="002E4859"/>
    <w:rsid w:val="002E5424"/>
    <w:rsid w:val="002F17EC"/>
    <w:rsid w:val="002F5C49"/>
    <w:rsid w:val="00316C27"/>
    <w:rsid w:val="003227CD"/>
    <w:rsid w:val="0032534C"/>
    <w:rsid w:val="003258ED"/>
    <w:rsid w:val="003279EE"/>
    <w:rsid w:val="00330925"/>
    <w:rsid w:val="00332B47"/>
    <w:rsid w:val="00340BDE"/>
    <w:rsid w:val="0034124B"/>
    <w:rsid w:val="003422E3"/>
    <w:rsid w:val="00343D35"/>
    <w:rsid w:val="003446AD"/>
    <w:rsid w:val="003458D0"/>
    <w:rsid w:val="00352871"/>
    <w:rsid w:val="00356C06"/>
    <w:rsid w:val="00361E04"/>
    <w:rsid w:val="00375BD9"/>
    <w:rsid w:val="0037758A"/>
    <w:rsid w:val="00381682"/>
    <w:rsid w:val="00385941"/>
    <w:rsid w:val="00392296"/>
    <w:rsid w:val="003A2167"/>
    <w:rsid w:val="003B6F09"/>
    <w:rsid w:val="003C0207"/>
    <w:rsid w:val="003C67CF"/>
    <w:rsid w:val="003C75AA"/>
    <w:rsid w:val="003D2C0F"/>
    <w:rsid w:val="003D5D37"/>
    <w:rsid w:val="003D668D"/>
    <w:rsid w:val="003D67BF"/>
    <w:rsid w:val="003E2235"/>
    <w:rsid w:val="003E4F98"/>
    <w:rsid w:val="003F1A03"/>
    <w:rsid w:val="004023F5"/>
    <w:rsid w:val="004053A6"/>
    <w:rsid w:val="00407E85"/>
    <w:rsid w:val="00410DB5"/>
    <w:rsid w:val="0042075D"/>
    <w:rsid w:val="00420E51"/>
    <w:rsid w:val="004235BF"/>
    <w:rsid w:val="00425F0C"/>
    <w:rsid w:val="004347EA"/>
    <w:rsid w:val="00451EE2"/>
    <w:rsid w:val="00453CD9"/>
    <w:rsid w:val="004579FA"/>
    <w:rsid w:val="00457F32"/>
    <w:rsid w:val="00460210"/>
    <w:rsid w:val="0046588A"/>
    <w:rsid w:val="004709F8"/>
    <w:rsid w:val="0047510B"/>
    <w:rsid w:val="00480DB8"/>
    <w:rsid w:val="0048334C"/>
    <w:rsid w:val="0049196C"/>
    <w:rsid w:val="00493110"/>
    <w:rsid w:val="004A10A2"/>
    <w:rsid w:val="004A175C"/>
    <w:rsid w:val="004B63BF"/>
    <w:rsid w:val="004B6772"/>
    <w:rsid w:val="004C017D"/>
    <w:rsid w:val="004C1A0B"/>
    <w:rsid w:val="004C61CC"/>
    <w:rsid w:val="004C690E"/>
    <w:rsid w:val="004C7980"/>
    <w:rsid w:val="004D02A2"/>
    <w:rsid w:val="004D2A65"/>
    <w:rsid w:val="004D6E36"/>
    <w:rsid w:val="004E0D8E"/>
    <w:rsid w:val="004E335E"/>
    <w:rsid w:val="004E45F5"/>
    <w:rsid w:val="004F0582"/>
    <w:rsid w:val="00510802"/>
    <w:rsid w:val="0051143B"/>
    <w:rsid w:val="00517783"/>
    <w:rsid w:val="00520092"/>
    <w:rsid w:val="0052078B"/>
    <w:rsid w:val="00533EA9"/>
    <w:rsid w:val="0053790B"/>
    <w:rsid w:val="00542655"/>
    <w:rsid w:val="005474DC"/>
    <w:rsid w:val="00554D4F"/>
    <w:rsid w:val="005551AF"/>
    <w:rsid w:val="00563D14"/>
    <w:rsid w:val="005664DB"/>
    <w:rsid w:val="00566F87"/>
    <w:rsid w:val="00567A4B"/>
    <w:rsid w:val="00567ACB"/>
    <w:rsid w:val="00574273"/>
    <w:rsid w:val="00576BD3"/>
    <w:rsid w:val="00580D6E"/>
    <w:rsid w:val="00584771"/>
    <w:rsid w:val="005866E8"/>
    <w:rsid w:val="005A6A94"/>
    <w:rsid w:val="005B157A"/>
    <w:rsid w:val="005C21E7"/>
    <w:rsid w:val="005D0840"/>
    <w:rsid w:val="005D3B5E"/>
    <w:rsid w:val="005D7F99"/>
    <w:rsid w:val="005E0257"/>
    <w:rsid w:val="00605599"/>
    <w:rsid w:val="00610A5C"/>
    <w:rsid w:val="00612B26"/>
    <w:rsid w:val="00614C74"/>
    <w:rsid w:val="0061651B"/>
    <w:rsid w:val="006267BE"/>
    <w:rsid w:val="00640E5C"/>
    <w:rsid w:val="00644ECC"/>
    <w:rsid w:val="00645002"/>
    <w:rsid w:val="006510F2"/>
    <w:rsid w:val="006531C2"/>
    <w:rsid w:val="006628CE"/>
    <w:rsid w:val="0066752A"/>
    <w:rsid w:val="0067557D"/>
    <w:rsid w:val="00676547"/>
    <w:rsid w:val="0067761F"/>
    <w:rsid w:val="00680491"/>
    <w:rsid w:val="006830B7"/>
    <w:rsid w:val="006949C5"/>
    <w:rsid w:val="006A0FE3"/>
    <w:rsid w:val="006A5ED1"/>
    <w:rsid w:val="006A7BC1"/>
    <w:rsid w:val="006A7DDE"/>
    <w:rsid w:val="006B32D2"/>
    <w:rsid w:val="006C7169"/>
    <w:rsid w:val="006D0285"/>
    <w:rsid w:val="006D0A75"/>
    <w:rsid w:val="006D3D23"/>
    <w:rsid w:val="006D4708"/>
    <w:rsid w:val="006D4C87"/>
    <w:rsid w:val="006E600A"/>
    <w:rsid w:val="006F3C5B"/>
    <w:rsid w:val="006F4FB1"/>
    <w:rsid w:val="006F4FF1"/>
    <w:rsid w:val="00701F2F"/>
    <w:rsid w:val="00702206"/>
    <w:rsid w:val="00704D3E"/>
    <w:rsid w:val="0070736C"/>
    <w:rsid w:val="00723B1F"/>
    <w:rsid w:val="00723B7E"/>
    <w:rsid w:val="00726703"/>
    <w:rsid w:val="00735521"/>
    <w:rsid w:val="00735EFD"/>
    <w:rsid w:val="007531CB"/>
    <w:rsid w:val="00753E6F"/>
    <w:rsid w:val="0075435F"/>
    <w:rsid w:val="007573EB"/>
    <w:rsid w:val="007642B6"/>
    <w:rsid w:val="0076541F"/>
    <w:rsid w:val="00767761"/>
    <w:rsid w:val="0077094D"/>
    <w:rsid w:val="00786893"/>
    <w:rsid w:val="00786DBF"/>
    <w:rsid w:val="00787A95"/>
    <w:rsid w:val="007965D5"/>
    <w:rsid w:val="00796B28"/>
    <w:rsid w:val="007C00FB"/>
    <w:rsid w:val="007C4756"/>
    <w:rsid w:val="007C7F7E"/>
    <w:rsid w:val="007D1959"/>
    <w:rsid w:val="007D1F07"/>
    <w:rsid w:val="007D20F0"/>
    <w:rsid w:val="007D528D"/>
    <w:rsid w:val="007D5792"/>
    <w:rsid w:val="007E3609"/>
    <w:rsid w:val="007F5A63"/>
    <w:rsid w:val="007F6107"/>
    <w:rsid w:val="007F7CD7"/>
    <w:rsid w:val="00801E03"/>
    <w:rsid w:val="00825B34"/>
    <w:rsid w:val="00826FD5"/>
    <w:rsid w:val="0082733B"/>
    <w:rsid w:val="0083070F"/>
    <w:rsid w:val="00830E3B"/>
    <w:rsid w:val="008358BE"/>
    <w:rsid w:val="0084088B"/>
    <w:rsid w:val="008459A7"/>
    <w:rsid w:val="00846199"/>
    <w:rsid w:val="0085181A"/>
    <w:rsid w:val="008537BD"/>
    <w:rsid w:val="0085404B"/>
    <w:rsid w:val="00864679"/>
    <w:rsid w:val="008652D5"/>
    <w:rsid w:val="008739D1"/>
    <w:rsid w:val="00876D67"/>
    <w:rsid w:val="0088141C"/>
    <w:rsid w:val="0088403B"/>
    <w:rsid w:val="00894D80"/>
    <w:rsid w:val="0089733E"/>
    <w:rsid w:val="00897DC6"/>
    <w:rsid w:val="008A1DA6"/>
    <w:rsid w:val="008A3BE0"/>
    <w:rsid w:val="008A7CAF"/>
    <w:rsid w:val="008C3099"/>
    <w:rsid w:val="008D2532"/>
    <w:rsid w:val="008D4BEB"/>
    <w:rsid w:val="008D7C91"/>
    <w:rsid w:val="008F30F8"/>
    <w:rsid w:val="00903E4F"/>
    <w:rsid w:val="00906FAC"/>
    <w:rsid w:val="009132D2"/>
    <w:rsid w:val="00913D14"/>
    <w:rsid w:val="0092292F"/>
    <w:rsid w:val="00925069"/>
    <w:rsid w:val="00942C59"/>
    <w:rsid w:val="00942D20"/>
    <w:rsid w:val="00947FA8"/>
    <w:rsid w:val="00951598"/>
    <w:rsid w:val="00953C99"/>
    <w:rsid w:val="00980B23"/>
    <w:rsid w:val="00990996"/>
    <w:rsid w:val="009918AB"/>
    <w:rsid w:val="00991998"/>
    <w:rsid w:val="009926D7"/>
    <w:rsid w:val="009961B1"/>
    <w:rsid w:val="00997843"/>
    <w:rsid w:val="009A1AB5"/>
    <w:rsid w:val="009A36E0"/>
    <w:rsid w:val="009A5AA1"/>
    <w:rsid w:val="009B1F5B"/>
    <w:rsid w:val="009B226D"/>
    <w:rsid w:val="009B2BE7"/>
    <w:rsid w:val="009C59DD"/>
    <w:rsid w:val="009D1DEE"/>
    <w:rsid w:val="009D3464"/>
    <w:rsid w:val="009E284A"/>
    <w:rsid w:val="009E6B84"/>
    <w:rsid w:val="009F0A09"/>
    <w:rsid w:val="009F6B10"/>
    <w:rsid w:val="00A06EBC"/>
    <w:rsid w:val="00A14ABE"/>
    <w:rsid w:val="00A17661"/>
    <w:rsid w:val="00A21080"/>
    <w:rsid w:val="00A26666"/>
    <w:rsid w:val="00A326C8"/>
    <w:rsid w:val="00A343D9"/>
    <w:rsid w:val="00A403C6"/>
    <w:rsid w:val="00A436C2"/>
    <w:rsid w:val="00A544FC"/>
    <w:rsid w:val="00A55C66"/>
    <w:rsid w:val="00A55E95"/>
    <w:rsid w:val="00A61307"/>
    <w:rsid w:val="00A6634B"/>
    <w:rsid w:val="00A66759"/>
    <w:rsid w:val="00A72AA2"/>
    <w:rsid w:val="00A75942"/>
    <w:rsid w:val="00A76C08"/>
    <w:rsid w:val="00A83832"/>
    <w:rsid w:val="00A83E6B"/>
    <w:rsid w:val="00A912F2"/>
    <w:rsid w:val="00A92A96"/>
    <w:rsid w:val="00AA0589"/>
    <w:rsid w:val="00AA5BA7"/>
    <w:rsid w:val="00AB24B2"/>
    <w:rsid w:val="00AB2769"/>
    <w:rsid w:val="00AC213C"/>
    <w:rsid w:val="00AC2FE0"/>
    <w:rsid w:val="00AD529A"/>
    <w:rsid w:val="00AD5BB3"/>
    <w:rsid w:val="00AD7D0E"/>
    <w:rsid w:val="00AE742C"/>
    <w:rsid w:val="00B003A9"/>
    <w:rsid w:val="00B004DB"/>
    <w:rsid w:val="00B0294A"/>
    <w:rsid w:val="00B059D3"/>
    <w:rsid w:val="00B16C66"/>
    <w:rsid w:val="00B2017B"/>
    <w:rsid w:val="00B235E5"/>
    <w:rsid w:val="00B24906"/>
    <w:rsid w:val="00B34C1E"/>
    <w:rsid w:val="00B43B12"/>
    <w:rsid w:val="00B44FDB"/>
    <w:rsid w:val="00B52EA5"/>
    <w:rsid w:val="00B613A8"/>
    <w:rsid w:val="00B64660"/>
    <w:rsid w:val="00B67D23"/>
    <w:rsid w:val="00B758DA"/>
    <w:rsid w:val="00B810F8"/>
    <w:rsid w:val="00B8782E"/>
    <w:rsid w:val="00B9439A"/>
    <w:rsid w:val="00BA05B9"/>
    <w:rsid w:val="00BA2158"/>
    <w:rsid w:val="00BA3C52"/>
    <w:rsid w:val="00BA5AD9"/>
    <w:rsid w:val="00BA7ED9"/>
    <w:rsid w:val="00BB0190"/>
    <w:rsid w:val="00BB3E15"/>
    <w:rsid w:val="00BC1937"/>
    <w:rsid w:val="00BC5B67"/>
    <w:rsid w:val="00BD040F"/>
    <w:rsid w:val="00BD3703"/>
    <w:rsid w:val="00BD5152"/>
    <w:rsid w:val="00BD565F"/>
    <w:rsid w:val="00BF7E48"/>
    <w:rsid w:val="00C03219"/>
    <w:rsid w:val="00C14FC5"/>
    <w:rsid w:val="00C207C0"/>
    <w:rsid w:val="00C21426"/>
    <w:rsid w:val="00C23195"/>
    <w:rsid w:val="00C23A0A"/>
    <w:rsid w:val="00C277E6"/>
    <w:rsid w:val="00C3132C"/>
    <w:rsid w:val="00C444BF"/>
    <w:rsid w:val="00C47511"/>
    <w:rsid w:val="00C56B31"/>
    <w:rsid w:val="00C61CEE"/>
    <w:rsid w:val="00C62BA8"/>
    <w:rsid w:val="00C652A6"/>
    <w:rsid w:val="00C67859"/>
    <w:rsid w:val="00C74E5A"/>
    <w:rsid w:val="00C764F4"/>
    <w:rsid w:val="00C76DBA"/>
    <w:rsid w:val="00C836C4"/>
    <w:rsid w:val="00C87986"/>
    <w:rsid w:val="00C97396"/>
    <w:rsid w:val="00CA0F85"/>
    <w:rsid w:val="00CB0C14"/>
    <w:rsid w:val="00CB22DE"/>
    <w:rsid w:val="00CC1B42"/>
    <w:rsid w:val="00CC1E45"/>
    <w:rsid w:val="00CD51EE"/>
    <w:rsid w:val="00CE1571"/>
    <w:rsid w:val="00CE3FE9"/>
    <w:rsid w:val="00CF535D"/>
    <w:rsid w:val="00CF6E1C"/>
    <w:rsid w:val="00D01E71"/>
    <w:rsid w:val="00D03F92"/>
    <w:rsid w:val="00D10350"/>
    <w:rsid w:val="00D13D33"/>
    <w:rsid w:val="00D17311"/>
    <w:rsid w:val="00D26AF4"/>
    <w:rsid w:val="00D36B0C"/>
    <w:rsid w:val="00D423C5"/>
    <w:rsid w:val="00D42E02"/>
    <w:rsid w:val="00D47AD4"/>
    <w:rsid w:val="00D6485D"/>
    <w:rsid w:val="00D7054C"/>
    <w:rsid w:val="00D73801"/>
    <w:rsid w:val="00D762BF"/>
    <w:rsid w:val="00D82CB3"/>
    <w:rsid w:val="00D83939"/>
    <w:rsid w:val="00D90F84"/>
    <w:rsid w:val="00DA1518"/>
    <w:rsid w:val="00DA67F1"/>
    <w:rsid w:val="00DB58A0"/>
    <w:rsid w:val="00DB5F75"/>
    <w:rsid w:val="00DC45E5"/>
    <w:rsid w:val="00DC6793"/>
    <w:rsid w:val="00DE206C"/>
    <w:rsid w:val="00DE44AD"/>
    <w:rsid w:val="00DE5246"/>
    <w:rsid w:val="00E01BF8"/>
    <w:rsid w:val="00E02184"/>
    <w:rsid w:val="00E0436B"/>
    <w:rsid w:val="00E10D95"/>
    <w:rsid w:val="00E12412"/>
    <w:rsid w:val="00E2046E"/>
    <w:rsid w:val="00E2160D"/>
    <w:rsid w:val="00E22D7C"/>
    <w:rsid w:val="00E24A7C"/>
    <w:rsid w:val="00E26651"/>
    <w:rsid w:val="00E26FE4"/>
    <w:rsid w:val="00E320E2"/>
    <w:rsid w:val="00E43218"/>
    <w:rsid w:val="00E44624"/>
    <w:rsid w:val="00E469B8"/>
    <w:rsid w:val="00E502C2"/>
    <w:rsid w:val="00E60781"/>
    <w:rsid w:val="00E66833"/>
    <w:rsid w:val="00E812C3"/>
    <w:rsid w:val="00E81EC4"/>
    <w:rsid w:val="00E861D8"/>
    <w:rsid w:val="00E94032"/>
    <w:rsid w:val="00E95B82"/>
    <w:rsid w:val="00EA00D4"/>
    <w:rsid w:val="00EA043D"/>
    <w:rsid w:val="00EA2D2C"/>
    <w:rsid w:val="00EB307B"/>
    <w:rsid w:val="00EB493B"/>
    <w:rsid w:val="00EC568F"/>
    <w:rsid w:val="00EC583A"/>
    <w:rsid w:val="00ED462B"/>
    <w:rsid w:val="00ED5ABC"/>
    <w:rsid w:val="00EF104C"/>
    <w:rsid w:val="00EF1CDC"/>
    <w:rsid w:val="00F00257"/>
    <w:rsid w:val="00F042B0"/>
    <w:rsid w:val="00F1008A"/>
    <w:rsid w:val="00F1332D"/>
    <w:rsid w:val="00F2298D"/>
    <w:rsid w:val="00F26545"/>
    <w:rsid w:val="00F33A20"/>
    <w:rsid w:val="00F33E16"/>
    <w:rsid w:val="00F37E9C"/>
    <w:rsid w:val="00F54139"/>
    <w:rsid w:val="00F54AA6"/>
    <w:rsid w:val="00F60B78"/>
    <w:rsid w:val="00F62286"/>
    <w:rsid w:val="00F666D5"/>
    <w:rsid w:val="00F73335"/>
    <w:rsid w:val="00F73D54"/>
    <w:rsid w:val="00F80D2C"/>
    <w:rsid w:val="00F81745"/>
    <w:rsid w:val="00F94762"/>
    <w:rsid w:val="00FA1182"/>
    <w:rsid w:val="00FA7F8B"/>
    <w:rsid w:val="00FC00C5"/>
    <w:rsid w:val="00FC09BA"/>
    <w:rsid w:val="00FC0CAC"/>
    <w:rsid w:val="00FD2979"/>
    <w:rsid w:val="00FD6F1D"/>
    <w:rsid w:val="00FD7968"/>
    <w:rsid w:val="00FE168A"/>
    <w:rsid w:val="00FE4BA3"/>
    <w:rsid w:val="00FF72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,"/>
  <w14:docId w14:val="7A8E5611"/>
  <w15:docId w15:val="{C2FCC07A-C6F5-428C-8DBD-7B088CEEED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67F1"/>
    <w:rPr>
      <w:rFonts w:ascii="Arial" w:hAnsi="Arial"/>
      <w:lang w:val="en-US"/>
    </w:rPr>
  </w:style>
  <w:style w:type="paragraph" w:styleId="Heading1">
    <w:name w:val="heading 1"/>
    <w:basedOn w:val="Normal"/>
    <w:next w:val="Text"/>
    <w:link w:val="Heading1Char"/>
    <w:autoRedefine/>
    <w:uiPriority w:val="9"/>
    <w:qFormat/>
    <w:rsid w:val="0042075D"/>
    <w:pPr>
      <w:keepNext/>
      <w:keepLines/>
      <w:pageBreakBefore/>
      <w:numPr>
        <w:numId w:val="1"/>
      </w:numPr>
      <w:spacing w:before="100" w:beforeAutospacing="1" w:after="0"/>
      <w:outlineLvl w:val="0"/>
    </w:pPr>
    <w:rPr>
      <w:rFonts w:eastAsiaTheme="majorEastAsia" w:cs="Arial"/>
      <w:b/>
      <w:bCs/>
      <w:caps/>
      <w:sz w:val="28"/>
      <w:szCs w:val="28"/>
    </w:rPr>
  </w:style>
  <w:style w:type="paragraph" w:styleId="Heading2">
    <w:name w:val="heading 2"/>
    <w:basedOn w:val="Normal"/>
    <w:next w:val="Text"/>
    <w:link w:val="Heading2Char"/>
    <w:autoRedefine/>
    <w:uiPriority w:val="9"/>
    <w:unhideWhenUsed/>
    <w:qFormat/>
    <w:rsid w:val="00A75942"/>
    <w:pPr>
      <w:keepNext/>
      <w:keepLines/>
      <w:numPr>
        <w:ilvl w:val="1"/>
        <w:numId w:val="1"/>
      </w:numPr>
      <w:spacing w:before="200" w:after="120" w:line="240" w:lineRule="auto"/>
      <w:outlineLvl w:val="1"/>
    </w:pPr>
    <w:rPr>
      <w:rFonts w:eastAsiaTheme="majorEastAsia" w:cstheme="majorBidi"/>
      <w:b/>
      <w:bCs/>
      <w:color w:val="000000" w:themeColor="text1"/>
      <w:sz w:val="24"/>
      <w:szCs w:val="26"/>
    </w:rPr>
  </w:style>
  <w:style w:type="paragraph" w:styleId="Heading3">
    <w:name w:val="heading 3"/>
    <w:basedOn w:val="Normal"/>
    <w:next w:val="Text"/>
    <w:link w:val="Heading3Char"/>
    <w:uiPriority w:val="99"/>
    <w:unhideWhenUsed/>
    <w:qFormat/>
    <w:rsid w:val="003446AD"/>
    <w:pPr>
      <w:keepNext/>
      <w:keepLines/>
      <w:numPr>
        <w:ilvl w:val="2"/>
        <w:numId w:val="1"/>
      </w:numPr>
      <w:spacing w:before="200" w:after="120"/>
      <w:outlineLvl w:val="2"/>
    </w:pPr>
    <w:rPr>
      <w:rFonts w:eastAsiaTheme="majorEastAsia" w:cs="Arial"/>
      <w:b/>
      <w:bCs/>
      <w:sz w:val="24"/>
    </w:rPr>
  </w:style>
  <w:style w:type="paragraph" w:styleId="Heading4">
    <w:name w:val="heading 4"/>
    <w:basedOn w:val="Normal"/>
    <w:next w:val="Text"/>
    <w:link w:val="Heading4Char"/>
    <w:uiPriority w:val="9"/>
    <w:unhideWhenUsed/>
    <w:qFormat/>
    <w:rsid w:val="003446AD"/>
    <w:pPr>
      <w:keepNext/>
      <w:keepLines/>
      <w:numPr>
        <w:ilvl w:val="3"/>
        <w:numId w:val="1"/>
      </w:numPr>
      <w:spacing w:before="200" w:after="120"/>
      <w:outlineLvl w:val="3"/>
    </w:pPr>
    <w:rPr>
      <w:rFonts w:eastAsiaTheme="majorEastAsia" w:cs="Arial"/>
      <w:b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9"/>
    <w:unhideWhenUsed/>
    <w:qFormat/>
    <w:rsid w:val="00D01E7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9"/>
    <w:unhideWhenUsed/>
    <w:qFormat/>
    <w:rsid w:val="00D01E7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9"/>
    <w:unhideWhenUsed/>
    <w:qFormat/>
    <w:rsid w:val="00D01E7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9"/>
    <w:unhideWhenUsed/>
    <w:qFormat/>
    <w:rsid w:val="00D01E7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9"/>
    <w:unhideWhenUsed/>
    <w:qFormat/>
    <w:rsid w:val="00D01E7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436B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436B"/>
    <w:rPr>
      <w:lang w:val="en-US"/>
    </w:rPr>
  </w:style>
  <w:style w:type="table" w:styleId="TableGrid">
    <w:name w:val="Table Grid"/>
    <w:basedOn w:val="TableNormal"/>
    <w:uiPriority w:val="39"/>
    <w:rsid w:val="00E043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14C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4C74"/>
    <w:rPr>
      <w:rFonts w:ascii="Tahoma" w:hAnsi="Tahoma" w:cs="Tahoma"/>
      <w:sz w:val="16"/>
      <w:szCs w:val="16"/>
      <w:lang w:val="en-US"/>
    </w:rPr>
  </w:style>
  <w:style w:type="character" w:styleId="PlaceholderText">
    <w:name w:val="Placeholder Text"/>
    <w:basedOn w:val="DefaultParagraphFont"/>
    <w:uiPriority w:val="99"/>
    <w:semiHidden/>
    <w:rsid w:val="00E60781"/>
    <w:rPr>
      <w:color w:val="808080"/>
    </w:rPr>
  </w:style>
  <w:style w:type="paragraph" w:customStyle="1" w:styleId="Tabulkavod">
    <w:name w:val="Tabulka úvod"/>
    <w:rsid w:val="00702206"/>
    <w:pPr>
      <w:spacing w:after="0" w:line="259" w:lineRule="auto"/>
      <w:contextualSpacing/>
    </w:pPr>
    <w:rPr>
      <w:rFonts w:ascii="Arial" w:eastAsia="Calibri" w:hAnsi="Arial" w:cs="Times New Roman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42075D"/>
    <w:rPr>
      <w:rFonts w:ascii="Arial" w:eastAsiaTheme="majorEastAsia" w:hAnsi="Arial" w:cs="Arial"/>
      <w:b/>
      <w:bCs/>
      <w:caps/>
      <w:sz w:val="28"/>
      <w:szCs w:val="28"/>
      <w:lang w:val="en-US"/>
    </w:rPr>
  </w:style>
  <w:style w:type="paragraph" w:customStyle="1" w:styleId="Default">
    <w:name w:val="Default"/>
    <w:rsid w:val="00DA67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9"/>
    <w:rsid w:val="00A75942"/>
    <w:rPr>
      <w:rFonts w:ascii="Arial" w:eastAsiaTheme="majorEastAsia" w:hAnsi="Arial" w:cstheme="majorBidi"/>
      <w:b/>
      <w:bCs/>
      <w:color w:val="000000" w:themeColor="text1"/>
      <w:sz w:val="24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3446AD"/>
    <w:rPr>
      <w:rFonts w:ascii="Arial" w:eastAsiaTheme="majorEastAsia" w:hAnsi="Arial" w:cs="Arial"/>
      <w:b/>
      <w:bCs/>
      <w:sz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3446AD"/>
    <w:rPr>
      <w:rFonts w:ascii="Arial" w:eastAsiaTheme="majorEastAsia" w:hAnsi="Arial" w:cs="Arial"/>
      <w:b/>
      <w:bCs/>
      <w:iCs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01E71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01E71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01E71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customStyle="1" w:styleId="Text">
    <w:name w:val="Text"/>
    <w:basedOn w:val="Normal"/>
    <w:qFormat/>
    <w:rsid w:val="00375BD9"/>
    <w:pPr>
      <w:spacing w:after="120"/>
      <w:jc w:val="both"/>
    </w:pPr>
  </w:style>
  <w:style w:type="table" w:customStyle="1" w:styleId="Tabulka">
    <w:name w:val="Tabulka"/>
    <w:basedOn w:val="TableNormal"/>
    <w:uiPriority w:val="99"/>
    <w:rsid w:val="00316C27"/>
    <w:pPr>
      <w:spacing w:after="0" w:line="240" w:lineRule="auto"/>
      <w:contextualSpacing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rFonts w:ascii="Arial" w:hAnsi="Arial"/>
        <w:b/>
        <w:sz w:val="22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 w:themeFill="background1" w:themeFillShade="D9"/>
      </w:tcPr>
    </w:tblStylePr>
    <w:tblStylePr w:type="firstCol">
      <w:pPr>
        <w:jc w:val="left"/>
      </w:pPr>
    </w:tblStylePr>
  </w:style>
  <w:style w:type="paragraph" w:styleId="Caption">
    <w:name w:val="caption"/>
    <w:basedOn w:val="Normal"/>
    <w:next w:val="Text"/>
    <w:uiPriority w:val="35"/>
    <w:unhideWhenUsed/>
    <w:qFormat/>
    <w:rsid w:val="00277BAC"/>
    <w:pPr>
      <w:spacing w:line="240" w:lineRule="auto"/>
      <w:jc w:val="center"/>
    </w:pPr>
    <w:rPr>
      <w:b/>
      <w:bCs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BA5AD9"/>
    <w:pPr>
      <w:spacing w:after="0"/>
    </w:pPr>
    <w:rPr>
      <w:caps/>
    </w:rPr>
  </w:style>
  <w:style w:type="paragraph" w:styleId="TOC2">
    <w:name w:val="toc 2"/>
    <w:basedOn w:val="Normal"/>
    <w:next w:val="Normal"/>
    <w:autoRedefine/>
    <w:uiPriority w:val="39"/>
    <w:unhideWhenUsed/>
    <w:rsid w:val="00D73801"/>
    <w:pPr>
      <w:spacing w:after="0"/>
      <w:ind w:left="221"/>
    </w:pPr>
  </w:style>
  <w:style w:type="paragraph" w:customStyle="1" w:styleId="Nadpis1mimoobsah">
    <w:name w:val="Nadpis1 mimo obsah"/>
    <w:basedOn w:val="Text"/>
    <w:autoRedefine/>
    <w:qFormat/>
    <w:rsid w:val="00C14FC5"/>
    <w:pPr>
      <w:numPr>
        <w:numId w:val="18"/>
      </w:numPr>
      <w:spacing w:line="240" w:lineRule="auto"/>
    </w:pPr>
    <w:rPr>
      <w:b/>
      <w:cap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A6130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61307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356C06"/>
    <w:pPr>
      <w:ind w:left="720"/>
      <w:contextualSpacing/>
    </w:pPr>
  </w:style>
  <w:style w:type="numbering" w:customStyle="1" w:styleId="ADseznam">
    <w:name w:val="AD_seznam"/>
    <w:uiPriority w:val="99"/>
    <w:rsid w:val="00356C06"/>
    <w:pPr>
      <w:numPr>
        <w:numId w:val="10"/>
      </w:numPr>
    </w:pPr>
  </w:style>
  <w:style w:type="paragraph" w:customStyle="1" w:styleId="Obrzek">
    <w:name w:val="Obrázek"/>
    <w:basedOn w:val="Normal"/>
    <w:next w:val="Text"/>
    <w:autoRedefine/>
    <w:qFormat/>
    <w:rsid w:val="00830E3B"/>
    <w:pPr>
      <w:spacing w:after="0"/>
      <w:jc w:val="center"/>
    </w:pPr>
    <w:rPr>
      <w:noProof/>
      <w:lang w:val="cs-CZ" w:eastAsia="cs-CZ"/>
    </w:rPr>
  </w:style>
  <w:style w:type="paragraph" w:styleId="TableofFigures">
    <w:name w:val="table of figures"/>
    <w:basedOn w:val="Normal"/>
    <w:next w:val="Text"/>
    <w:uiPriority w:val="99"/>
    <w:unhideWhenUsed/>
    <w:rsid w:val="0084088B"/>
    <w:pPr>
      <w:spacing w:after="0"/>
    </w:pPr>
  </w:style>
  <w:style w:type="paragraph" w:customStyle="1" w:styleId="Guide">
    <w:name w:val="Guide"/>
    <w:basedOn w:val="Text"/>
    <w:next w:val="Text"/>
    <w:qFormat/>
    <w:rsid w:val="0042075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</w:style>
  <w:style w:type="paragraph" w:styleId="NoSpacing">
    <w:name w:val="No Spacing"/>
    <w:uiPriority w:val="1"/>
    <w:qFormat/>
    <w:rsid w:val="0042075D"/>
    <w:pPr>
      <w:spacing w:after="0" w:line="240" w:lineRule="auto"/>
    </w:pPr>
    <w:rPr>
      <w:rFonts w:ascii="Arial" w:hAnsi="Arial"/>
      <w:lang w:val="en-US"/>
    </w:rPr>
  </w:style>
  <w:style w:type="numbering" w:customStyle="1" w:styleId="Seznamvtextu">
    <w:name w:val="Seznam v textu"/>
    <w:basedOn w:val="NoList"/>
    <w:uiPriority w:val="99"/>
    <w:rsid w:val="0042075D"/>
    <w:pPr>
      <w:numPr>
        <w:numId w:val="14"/>
      </w:numPr>
    </w:pPr>
  </w:style>
  <w:style w:type="paragraph" w:customStyle="1" w:styleId="Text-cislovanyseznam">
    <w:name w:val="Text - cislovany seznam"/>
    <w:basedOn w:val="Text"/>
    <w:next w:val="Text"/>
    <w:qFormat/>
    <w:rsid w:val="0042075D"/>
    <w:pPr>
      <w:numPr>
        <w:numId w:val="15"/>
      </w:numPr>
    </w:pPr>
  </w:style>
  <w:style w:type="paragraph" w:customStyle="1" w:styleId="Text-bodovyseznam">
    <w:name w:val="Text - bodovy seznam"/>
    <w:basedOn w:val="Text"/>
    <w:next w:val="Text"/>
    <w:qFormat/>
    <w:rsid w:val="0042075D"/>
    <w:pPr>
      <w:numPr>
        <w:numId w:val="16"/>
      </w:numPr>
    </w:pPr>
  </w:style>
  <w:style w:type="paragraph" w:customStyle="1" w:styleId="TabulkySecondpageDocumentchangelog">
    <w:name w:val="Tabulky Second page (Document change log"/>
    <w:aliases w:val="list of acronyms ...)"/>
    <w:basedOn w:val="Tabulkavod"/>
    <w:rsid w:val="004347EA"/>
    <w:rPr>
      <w:rFonts w:eastAsiaTheme="minorHAnsi" w:cstheme="minorBidi"/>
    </w:rPr>
  </w:style>
  <w:style w:type="paragraph" w:customStyle="1" w:styleId="Tabletext">
    <w:name w:val="Table_text"/>
    <w:basedOn w:val="Text"/>
    <w:qFormat/>
    <w:rsid w:val="00A83E6B"/>
    <w:pPr>
      <w:spacing w:after="0" w:line="240" w:lineRule="auto"/>
      <w:contextualSpacing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723B7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23B7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23B7E"/>
    <w:rPr>
      <w:rFonts w:ascii="Arial" w:hAnsi="Arial"/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23B7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23B7E"/>
    <w:rPr>
      <w:rFonts w:ascii="Arial" w:hAnsi="Arial"/>
      <w:b/>
      <w:bCs/>
      <w:sz w:val="20"/>
      <w:szCs w:val="20"/>
      <w:lang w:val="en-US"/>
    </w:rPr>
  </w:style>
  <w:style w:type="character" w:customStyle="1" w:styleId="fontstyle01">
    <w:name w:val="fontstyle01"/>
    <w:basedOn w:val="DefaultParagraphFont"/>
    <w:rsid w:val="00C97396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table" w:styleId="GridTable1Light">
    <w:name w:val="Grid Table 1 Light"/>
    <w:basedOn w:val="TableNormal"/>
    <w:uiPriority w:val="46"/>
    <w:rsid w:val="000E15C1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jpeg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jpg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microsoft.com/office/2016/09/relationships/commentsIds" Target="commentsIds.xml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5" Type="http://schemas.microsoft.com/office/2011/relationships/commentsExtended" Target="commentsExtended.xml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comments" Target="comments.xml"/><Relationship Id="rId22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dvorak\Win7\CSRC\dokumentace\doc_template.dotx" TargetMode="External"/></Relationships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-10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A95A770-9D3A-4D4B-9BC3-C00DE8F84E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vdvorak\Win7\CSRC\dokumentace\doc_template.dotx</Template>
  <TotalTime>3018</TotalTime>
  <Pages>18</Pages>
  <Words>2980</Words>
  <Characters>16991</Characters>
  <Application>Microsoft Office Word</Application>
  <DocSecurity>0</DocSecurity>
  <Lines>141</Lines>
  <Paragraphs>3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>Závěrečná zpráva - Pomocná aritmetická jednotka</vt:lpstr>
      <vt:lpstr>Závěrečná zpráva - Pomocná aritmetická jednotka</vt:lpstr>
    </vt:vector>
  </TitlesOfParts>
  <Company>Brno University of Technology</Company>
  <LinksUpToDate>false</LinksUpToDate>
  <CharactersWithSpaces>199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ávěrečná zpráva - Pomocná aritmetická jednotka</dc:title>
  <dc:subject>Závěrečná zpráva - Pomocná aritmetická jednotka</dc:subject>
  <dc:creator>Vojtěch Dvořák (118345)</dc:creator>
  <cp:lastModifiedBy>Semenov Dmitrii (240689)</cp:lastModifiedBy>
  <cp:revision>124</cp:revision>
  <dcterms:created xsi:type="dcterms:W3CDTF">2023-11-17T14:43:00Z</dcterms:created>
  <dcterms:modified xsi:type="dcterms:W3CDTF">2023-12-22T09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">
    <vt:lpwstr>BPC-NDI Pomocná Aritmetická Jednotka</vt:lpwstr>
  </property>
  <property fmtid="{D5CDD505-2E9C-101B-9397-08002B2CF9AE}" pid="3" name="Issue">
    <vt:lpwstr>Draft 1</vt:lpwstr>
  </property>
  <property fmtid="{D5CDD505-2E9C-101B-9397-08002B2CF9AE}" pid="4" name="Revision">
    <vt:lpwstr>0</vt:lpwstr>
  </property>
  <property fmtid="{D5CDD505-2E9C-101B-9397-08002B2CF9AE}" pid="5" name="Date of Issue">
    <vt:filetime>2021-03-25T10:00:00Z</vt:filetime>
  </property>
  <property fmtid="{D5CDD505-2E9C-101B-9397-08002B2CF9AE}" pid="6" name="Document_name">
    <vt:lpwstr>Závěrečná zpráva</vt:lpwstr>
  </property>
  <property fmtid="{D5CDD505-2E9C-101B-9397-08002B2CF9AE}" pid="7" name="Document_number">
    <vt:lpwstr>AAU-RP-001</vt:lpwstr>
  </property>
</Properties>
</file>